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4219" w:type="dxa"/>
        <w:tblLook w:val="01E0" w:firstRow="1" w:lastRow="1" w:firstColumn="1" w:lastColumn="1" w:noHBand="0" w:noVBand="0"/>
      </w:tblPr>
      <w:tblGrid>
        <w:gridCol w:w="5136"/>
      </w:tblGrid>
      <w:tr w:rsidR="00E825AE" w:rsidRPr="00650685" w:rsidTr="00E825AE">
        <w:tc>
          <w:tcPr>
            <w:tcW w:w="5136" w:type="dxa"/>
          </w:tcPr>
          <w:p w:rsidR="00E825AE" w:rsidRPr="00650685" w:rsidRDefault="00E825AE" w:rsidP="00E825AE">
            <w:pPr>
              <w:pStyle w:val="a4"/>
              <w:spacing w:line="288" w:lineRule="auto"/>
              <w:ind w:firstLine="0"/>
              <w:jc w:val="left"/>
              <w:rPr>
                <w:lang w:val="en-US"/>
              </w:rPr>
            </w:pPr>
            <w:r>
              <w:t xml:space="preserve">УДК </w:t>
            </w:r>
          </w:p>
        </w:tc>
      </w:tr>
      <w:tr w:rsidR="00E825AE" w:rsidRPr="00650685" w:rsidTr="00E825AE">
        <w:tc>
          <w:tcPr>
            <w:tcW w:w="5136" w:type="dxa"/>
          </w:tcPr>
          <w:p w:rsidR="00E825AE" w:rsidRPr="00650685" w:rsidRDefault="00E825AE" w:rsidP="007B402A">
            <w:pPr>
              <w:pStyle w:val="a4"/>
              <w:spacing w:line="288" w:lineRule="auto"/>
              <w:ind w:firstLine="0"/>
              <w:jc w:val="left"/>
            </w:pPr>
            <w:r>
              <w:t>ГУРКОВ АЛЕКСЕЙ СЕРГЕЕВИЧ</w:t>
            </w:r>
          </w:p>
        </w:tc>
      </w:tr>
      <w:tr w:rsidR="00E825AE" w:rsidRPr="00C40651" w:rsidTr="00E825AE">
        <w:tc>
          <w:tcPr>
            <w:tcW w:w="5136" w:type="dxa"/>
          </w:tcPr>
          <w:p w:rsidR="00E825AE" w:rsidRPr="00C40651" w:rsidRDefault="00E825AE" w:rsidP="007B402A">
            <w:pPr>
              <w:pStyle w:val="a4"/>
              <w:spacing w:line="288" w:lineRule="auto"/>
              <w:ind w:firstLine="0"/>
              <w:jc w:val="left"/>
            </w:pPr>
            <w:r w:rsidRPr="00E825AE">
              <w:rPr>
                <w:color w:val="000000"/>
                <w:szCs w:val="28"/>
              </w:rPr>
              <w:t>Разработка мобильного приложения «Расписание занятий»</w:t>
            </w:r>
          </w:p>
        </w:tc>
      </w:tr>
      <w:tr w:rsidR="00E825AE" w:rsidRPr="00650685" w:rsidTr="00E825AE">
        <w:trPr>
          <w:trHeight w:val="194"/>
        </w:trPr>
        <w:tc>
          <w:tcPr>
            <w:tcW w:w="5136" w:type="dxa"/>
          </w:tcPr>
          <w:p w:rsidR="00E825AE" w:rsidRPr="00650685" w:rsidRDefault="00F62FBD" w:rsidP="007B402A">
            <w:pPr>
              <w:pStyle w:val="a4"/>
              <w:spacing w:line="288" w:lineRule="auto"/>
              <w:ind w:left="-51" w:right="-108" w:firstLine="0"/>
              <w:jc w:val="left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pict>
                <v:rect id="_x0000_i1025" style="width:0;height:1.5pt" o:hralign="center" o:hrstd="t" o:hr="t" fillcolor="gray" stroked="f"/>
              </w:pict>
            </w:r>
          </w:p>
        </w:tc>
      </w:tr>
      <w:tr w:rsidR="00E825AE" w:rsidRPr="00C40651" w:rsidTr="00E825AE">
        <w:tc>
          <w:tcPr>
            <w:tcW w:w="5136" w:type="dxa"/>
          </w:tcPr>
          <w:p w:rsidR="00E825AE" w:rsidRPr="00C40651" w:rsidRDefault="00E825AE" w:rsidP="007B402A">
            <w:pPr>
              <w:pStyle w:val="a4"/>
              <w:spacing w:line="288" w:lineRule="auto"/>
              <w:ind w:firstLine="0"/>
              <w:jc w:val="left"/>
            </w:pPr>
            <w:r w:rsidRPr="00650685">
              <w:rPr>
                <w:noProof/>
                <w:color w:val="000000"/>
                <w:szCs w:val="28"/>
              </w:rPr>
              <w:t xml:space="preserve">Квалификационная </w:t>
            </w:r>
            <w:r w:rsidRPr="00650685">
              <w:rPr>
                <w:szCs w:val="28"/>
              </w:rPr>
              <w:t>работа на степень «БАКАЛАВР»</w:t>
            </w:r>
            <w:r>
              <w:rPr>
                <w:szCs w:val="28"/>
              </w:rPr>
              <w:t xml:space="preserve"> по направлению 09.03.04</w:t>
            </w:r>
            <w:r w:rsidRPr="00650685">
              <w:rPr>
                <w:szCs w:val="28"/>
              </w:rPr>
              <w:br/>
              <w:t xml:space="preserve">Южный федеральный университет, </w:t>
            </w:r>
            <w:r>
              <w:rPr>
                <w:szCs w:val="28"/>
              </w:rPr>
              <w:t xml:space="preserve">ИКТИБ, кафедра МОП ЭВМ </w:t>
            </w:r>
            <w:r w:rsidRPr="00650685">
              <w:rPr>
                <w:szCs w:val="28"/>
              </w:rPr>
              <w:t>– 201</w:t>
            </w:r>
            <w:r>
              <w:rPr>
                <w:szCs w:val="28"/>
              </w:rPr>
              <w:t>7</w:t>
            </w:r>
            <w:r w:rsidRPr="00650685">
              <w:rPr>
                <w:szCs w:val="28"/>
              </w:rPr>
              <w:t xml:space="preserve"> г.</w:t>
            </w:r>
            <w:r>
              <w:rPr>
                <w:szCs w:val="28"/>
              </w:rPr>
              <w:t>,</w:t>
            </w:r>
            <w:r w:rsidRPr="00650685">
              <w:rPr>
                <w:szCs w:val="28"/>
              </w:rPr>
              <w:t xml:space="preserve"> </w:t>
            </w:r>
            <w:r w:rsidR="00F62FBD">
              <w:fldChar w:fldCharType="begin"/>
            </w:r>
            <w:r w:rsidR="00F62FBD">
              <w:instrText xml:space="preserve"> NUMPAGES  \* Arabic  \* MERGEFORMAT </w:instrText>
            </w:r>
            <w:r w:rsidR="00F62FBD">
              <w:fldChar w:fldCharType="separate"/>
            </w:r>
            <w:r>
              <w:rPr>
                <w:noProof/>
              </w:rPr>
              <w:t>135</w:t>
            </w:r>
            <w:r w:rsidR="00F62FBD">
              <w:rPr>
                <w:noProof/>
              </w:rPr>
              <w:fldChar w:fldCharType="end"/>
            </w:r>
            <w:r w:rsidRPr="003179A0">
              <w:t xml:space="preserve"> </w:t>
            </w:r>
            <w:r w:rsidRPr="00942960">
              <w:rPr>
                <w:szCs w:val="28"/>
              </w:rPr>
              <w:t>с.</w:t>
            </w:r>
          </w:p>
        </w:tc>
      </w:tr>
    </w:tbl>
    <w:p w:rsidR="00E825AE" w:rsidRPr="009F37C8" w:rsidRDefault="00E825AE" w:rsidP="009F37C8">
      <w:pPr>
        <w:autoSpaceDN w:val="0"/>
        <w:adjustRightInd w:val="0"/>
        <w:spacing w:line="720" w:lineRule="auto"/>
        <w:ind w:firstLine="708"/>
        <w:jc w:val="center"/>
        <w:rPr>
          <w:rStyle w:val="a6"/>
        </w:rPr>
      </w:pPr>
    </w:p>
    <w:p w:rsidR="00E825AE" w:rsidRPr="005749B8" w:rsidRDefault="00E825AE" w:rsidP="00E825AE">
      <w:pPr>
        <w:autoSpaceDN w:val="0"/>
        <w:adjustRightInd w:val="0"/>
        <w:spacing w:before="120" w:line="720" w:lineRule="auto"/>
        <w:ind w:firstLine="708"/>
        <w:jc w:val="center"/>
        <w:rPr>
          <w:b/>
          <w:bCs/>
        </w:rPr>
      </w:pPr>
      <w:r w:rsidRPr="003179A0">
        <w:rPr>
          <w:b/>
          <w:bCs/>
        </w:rPr>
        <w:t>АННОТАЦИЯ</w:t>
      </w:r>
    </w:p>
    <w:p w:rsidR="000214D2" w:rsidRDefault="00E825AE" w:rsidP="000214D2">
      <w:pPr>
        <w:spacing w:after="0" w:line="360" w:lineRule="auto"/>
        <w:ind w:firstLine="708"/>
      </w:pPr>
      <w:r>
        <w:t xml:space="preserve">Работа посвящена разработке </w:t>
      </w:r>
      <w:r w:rsidR="009C2E60">
        <w:t xml:space="preserve">мобильного приложения для получения информации о расписание занятий университета. Целью данной работы является изучение платформы </w:t>
      </w:r>
      <w:r w:rsidR="00917148">
        <w:rPr>
          <w:lang w:val="en-US"/>
        </w:rPr>
        <w:t>Android</w:t>
      </w:r>
      <w:r w:rsidR="00917148">
        <w:t>, её среды разработки, проектирование архитектуры мобильного приложения, создание мобильного приложения и его тестирование</w:t>
      </w:r>
      <w:r w:rsidR="000214D2">
        <w:t>, для быстрого и удобного доступа</w:t>
      </w:r>
      <w:r w:rsidR="000214D2" w:rsidRPr="000214D2">
        <w:t xml:space="preserve"> к информа</w:t>
      </w:r>
      <w:r w:rsidR="000214D2">
        <w:t>ции о расписании занятий</w:t>
      </w:r>
      <w:r w:rsidR="000214D2" w:rsidRPr="000214D2">
        <w:t xml:space="preserve">. </w:t>
      </w:r>
    </w:p>
    <w:p w:rsidR="001C746D" w:rsidRDefault="000214D2" w:rsidP="00AC344A">
      <w:pPr>
        <w:spacing w:after="0" w:line="360" w:lineRule="auto"/>
        <w:ind w:firstLine="708"/>
      </w:pPr>
      <w:r>
        <w:t xml:space="preserve">Актуальность работы заключается в том, </w:t>
      </w:r>
      <w:r w:rsidR="00917148">
        <w:t>что на данный момент мобильные приложения, предоставляющие доступ к расписанию занятий</w:t>
      </w:r>
      <w:r>
        <w:t xml:space="preserve">, не имеют доступа к </w:t>
      </w:r>
      <w:r>
        <w:rPr>
          <w:lang w:val="en-US"/>
        </w:rPr>
        <w:t>Api</w:t>
      </w:r>
      <w:r w:rsidRPr="000214D2">
        <w:t xml:space="preserve"> </w:t>
      </w:r>
      <w:r>
        <w:t>сервера с расписанием занятий ИТА ЮФУ, в результате не могут предоставить запрашиваему</w:t>
      </w:r>
      <w:r w:rsidR="006342EF">
        <w:t xml:space="preserve">ю информацию. </w:t>
      </w:r>
      <w:r w:rsidR="00AC344A">
        <w:t>Т</w:t>
      </w:r>
      <w:r>
        <w:t xml:space="preserve">аким образом </w:t>
      </w:r>
      <w:r w:rsidR="00AC344A">
        <w:t xml:space="preserve">разработанное </w:t>
      </w:r>
      <w:r>
        <w:t xml:space="preserve">приложение акцентирует своё внимание на работе не с сервером, а внутри приложения с сохраненными копиями ранее полученных данных, для контроля актуальности данных, приложение с определенным интервалом сверяет </w:t>
      </w:r>
      <w:r w:rsidR="006342EF">
        <w:t>версии данных находящихся на сервер</w:t>
      </w:r>
      <w:r>
        <w:t>.</w:t>
      </w:r>
      <w:r w:rsidR="006342EF">
        <w:t xml:space="preserve"> </w:t>
      </w:r>
    </w:p>
    <w:p w:rsidR="006342EF" w:rsidRPr="00DA3790" w:rsidRDefault="00226923" w:rsidP="006342EF">
      <w:pPr>
        <w:spacing w:line="360" w:lineRule="auto"/>
        <w:ind w:firstLine="708"/>
      </w:pPr>
      <w:r>
        <w:t>Особое внимание было уделено архитектуре</w:t>
      </w:r>
      <w:r w:rsidR="006342EF">
        <w:t xml:space="preserve"> </w:t>
      </w:r>
      <w:r w:rsidR="009F37C8" w:rsidRPr="009F37C8">
        <w:rPr>
          <w:lang w:val="en-US"/>
        </w:rPr>
        <w:t>Model</w:t>
      </w:r>
      <w:r w:rsidR="009F37C8" w:rsidRPr="009F37C8">
        <w:t>-</w:t>
      </w:r>
      <w:r w:rsidR="009F37C8" w:rsidRPr="009F37C8">
        <w:rPr>
          <w:lang w:val="en-US"/>
        </w:rPr>
        <w:t>View</w:t>
      </w:r>
      <w:r w:rsidR="009F37C8" w:rsidRPr="009F37C8">
        <w:t>-</w:t>
      </w:r>
      <w:r w:rsidR="009F37C8" w:rsidRPr="009F37C8">
        <w:rPr>
          <w:lang w:val="en-US"/>
        </w:rPr>
        <w:t>Presenter</w:t>
      </w:r>
      <w:r w:rsidR="006342EF">
        <w:t>, язык</w:t>
      </w:r>
      <w:r>
        <w:t>у</w:t>
      </w:r>
      <w:r w:rsidR="006342EF">
        <w:t xml:space="preserve"> программирования </w:t>
      </w:r>
      <w:r w:rsidR="006342EF">
        <w:rPr>
          <w:lang w:val="en-US"/>
        </w:rPr>
        <w:t>Java</w:t>
      </w:r>
      <w:r w:rsidR="006342EF">
        <w:t>, паттерн</w:t>
      </w:r>
      <w:r>
        <w:t>у</w:t>
      </w:r>
      <w:r w:rsidR="006342EF">
        <w:t xml:space="preserve"> </w:t>
      </w:r>
      <w:r w:rsidR="006342EF" w:rsidRPr="006342EF">
        <w:t>Adapter</w:t>
      </w:r>
      <w:r w:rsidR="00DA3790">
        <w:t xml:space="preserve">, </w:t>
      </w:r>
      <w:r w:rsidR="00AC344A">
        <w:t>механизму взаимодействия с сервером</w:t>
      </w:r>
      <w:r>
        <w:t xml:space="preserve"> </w:t>
      </w:r>
      <w:r>
        <w:rPr>
          <w:lang w:val="en-US"/>
        </w:rPr>
        <w:t>Rest</w:t>
      </w:r>
      <w:r w:rsidR="00DA3790">
        <w:t xml:space="preserve"> и системе контроля версий </w:t>
      </w:r>
      <w:r w:rsidR="00DA3790">
        <w:rPr>
          <w:lang w:val="en-US"/>
        </w:rPr>
        <w:t>Git</w:t>
      </w:r>
      <w:r w:rsidR="00DA3790">
        <w:t>.</w:t>
      </w:r>
    </w:p>
    <w:p w:rsidR="009F37C8" w:rsidRPr="00F5507C" w:rsidRDefault="009F37C8" w:rsidP="009F37C8">
      <w:pPr>
        <w:pStyle w:val="a7"/>
      </w:pPr>
      <w:bookmarkStart w:id="0" w:name="_Toc451605261"/>
      <w:r w:rsidRPr="00F5507C">
        <w:lastRenderedPageBreak/>
        <w:t>ВВЕДЕНИЕ</w:t>
      </w:r>
      <w:bookmarkEnd w:id="0"/>
    </w:p>
    <w:p w:rsidR="00043377" w:rsidRDefault="009C3569" w:rsidP="00043377">
      <w:pPr>
        <w:pStyle w:val="a9"/>
      </w:pPr>
      <w:r w:rsidRPr="009C3569">
        <w:t>В настоящее время мобильные технологии прочно вошли в нашу повседневную жизнь. Мы используем смартфоны и планшеты как для развлечений, так и для решения повседневных задач. Общение, развлечение, досуг и работа – буквально все можно делать с помощью предустановленных программ на смартфоне. И не удивительно, доступные интернет, легкость в передачи информации и файлов, дешевизна – все это делает программы удобным и комфортным инструментом.</w:t>
      </w:r>
    </w:p>
    <w:p w:rsidR="009072FD" w:rsidRDefault="009072FD" w:rsidP="00043377">
      <w:pPr>
        <w:pStyle w:val="a9"/>
      </w:pPr>
      <w:r>
        <w:t>Разработанный программный продукт, предоставляет пользователю быстрый доступ к информации о расписание занятий учебного заведения.</w:t>
      </w:r>
    </w:p>
    <w:p w:rsidR="00160475" w:rsidRDefault="003D0DEC" w:rsidP="00EB6ADD">
      <w:pPr>
        <w:pStyle w:val="a9"/>
      </w:pPr>
      <w:r>
        <w:t xml:space="preserve">Актуальностью темы является то, что </w:t>
      </w:r>
      <w:r w:rsidR="005E5D5A">
        <w:t>расписание занятий — это неотъемлемая</w:t>
      </w:r>
      <w:r w:rsidR="009C3569">
        <w:t xml:space="preserve"> часть обучения</w:t>
      </w:r>
      <w:r w:rsidR="00160475">
        <w:t xml:space="preserve"> студента в учебном заведении. </w:t>
      </w:r>
      <w:r w:rsidR="00887FF3">
        <w:t>Расписание занятий время от времени подвергается изменения, предметы переносят на другое время, в другие аудитории или того хуже отменяются</w:t>
      </w:r>
      <w:r w:rsidR="00EB6ADD">
        <w:t xml:space="preserve"> или добавляются</w:t>
      </w:r>
      <w:r w:rsidR="00887FF3">
        <w:t xml:space="preserve">. </w:t>
      </w:r>
      <w:r w:rsidR="00EB6ADD">
        <w:t>Поэтому</w:t>
      </w:r>
      <w:r w:rsidR="00160475">
        <w:t xml:space="preserve"> вовремя </w:t>
      </w:r>
      <w:r w:rsidR="00EB6ADD">
        <w:t xml:space="preserve">полученные </w:t>
      </w:r>
      <w:r w:rsidR="00160475">
        <w:t xml:space="preserve">актуальные данные о расписании занятий, </w:t>
      </w:r>
      <w:r w:rsidR="00160475" w:rsidRPr="00160475">
        <w:t>упрощают жизнь студента</w:t>
      </w:r>
      <w:r w:rsidR="00160475">
        <w:t>.</w:t>
      </w:r>
      <w:r w:rsidR="00043377">
        <w:t xml:space="preserve"> Получение расписания занятий в печатном виде, это уже вчерашний день,</w:t>
      </w:r>
      <w:r w:rsidR="00F80FBB">
        <w:t xml:space="preserve"> поэтому на данный момент </w:t>
      </w:r>
      <w:r w:rsidR="00F849C8">
        <w:t>актуальной</w:t>
      </w:r>
      <w:r w:rsidR="00F80FBB">
        <w:t xml:space="preserve"> является ра</w:t>
      </w:r>
      <w:r w:rsidR="00337BCB">
        <w:t>зработка решений, предоставляющих мгновенный доступ к данным о расписание занятий,</w:t>
      </w:r>
      <w:r w:rsidR="005E5D5A">
        <w:t xml:space="preserve"> с удобной навигацией и ярким дизайном</w:t>
      </w:r>
      <w:r w:rsidR="00337BCB">
        <w:t xml:space="preserve"> таких как мобильные и веб приложения.</w:t>
      </w:r>
    </w:p>
    <w:p w:rsidR="005166CF" w:rsidRPr="005166CF" w:rsidRDefault="005166CF" w:rsidP="005166CF">
      <w:pPr>
        <w:spacing w:after="0" w:line="360" w:lineRule="auto"/>
        <w:ind w:firstLine="709"/>
        <w:contextualSpacing/>
        <w:jc w:val="both"/>
      </w:pPr>
      <w:r>
        <w:t>Целью разработки приложения является, предоставление пользователю данных о расписании</w:t>
      </w:r>
      <w:r w:rsidRPr="005166CF">
        <w:t xml:space="preserve"> занятий</w:t>
      </w:r>
      <w:r>
        <w:t>, кроме того, что на весь семестр, так и в отсортированном удобном для чтения виде, на сегодняшний и</w:t>
      </w:r>
      <w:r w:rsidRPr="005166CF">
        <w:t xml:space="preserve"> завтра</w:t>
      </w:r>
      <w:r>
        <w:t xml:space="preserve">шний. С функциями </w:t>
      </w:r>
      <w:r w:rsidRPr="005166CF">
        <w:t xml:space="preserve">поиска расписания </w:t>
      </w:r>
      <w:r>
        <w:t>проведения занятий определенным преподавателем</w:t>
      </w:r>
      <w:r w:rsidRPr="005166CF">
        <w:t xml:space="preserve">, </w:t>
      </w:r>
      <w:r>
        <w:t>выводом расписания занятий для требуемой пользователем даты</w:t>
      </w:r>
      <w:r w:rsidRPr="005166CF">
        <w:t>, уведомление</w:t>
      </w:r>
      <w:r>
        <w:t>м пользователя</w:t>
      </w:r>
      <w:r w:rsidRPr="005166CF">
        <w:t xml:space="preserve"> о времени, оста</w:t>
      </w:r>
      <w:r>
        <w:t>вшемся до начала следующей пары и информированием о номере текущей на данный момент недели.</w:t>
      </w:r>
      <w:r w:rsidRPr="005166CF">
        <w:t xml:space="preserve"> </w:t>
      </w:r>
      <w:r>
        <w:t>Организовать доступность данных как при имеющемся подключении к сети интернет, так и использование ранее полученных данных, хранящихся в памяти приложения.</w:t>
      </w:r>
    </w:p>
    <w:p w:rsidR="003D0DEC" w:rsidRDefault="00E92F06" w:rsidP="00502D17">
      <w:pPr>
        <w:pStyle w:val="a9"/>
      </w:pPr>
      <w:r>
        <w:lastRenderedPageBreak/>
        <w:t>Для достижения поставленной цели были решены следующие задачи:</w:t>
      </w:r>
    </w:p>
    <w:p w:rsidR="00337BCB" w:rsidRDefault="00F84238" w:rsidP="00337BCB">
      <w:pPr>
        <w:pStyle w:val="a9"/>
        <w:numPr>
          <w:ilvl w:val="0"/>
          <w:numId w:val="3"/>
        </w:numPr>
      </w:pPr>
      <w:r>
        <w:t>Анализ аналогов, предоставляющих доступ к информации о расписании занятий университета</w:t>
      </w:r>
      <w:r w:rsidRPr="00F84238">
        <w:t>;</w:t>
      </w:r>
    </w:p>
    <w:p w:rsidR="00527284" w:rsidRDefault="00527284" w:rsidP="00F84238">
      <w:pPr>
        <w:pStyle w:val="a9"/>
        <w:numPr>
          <w:ilvl w:val="0"/>
          <w:numId w:val="3"/>
        </w:numPr>
      </w:pPr>
      <w:r>
        <w:t xml:space="preserve">Изучение </w:t>
      </w:r>
      <w:r w:rsidR="00337BCB">
        <w:t>стиля архитектуры</w:t>
      </w:r>
      <w:r>
        <w:t xml:space="preserve"> взаимодействия с сервером</w:t>
      </w:r>
      <w:r w:rsidR="00337BCB">
        <w:t>,</w:t>
      </w:r>
      <w:r>
        <w:t xml:space="preserve"> </w:t>
      </w:r>
      <w:r>
        <w:rPr>
          <w:lang w:val="en-US"/>
        </w:rPr>
        <w:t>Rest</w:t>
      </w:r>
      <w:r w:rsidRPr="00527284">
        <w:t>;</w:t>
      </w:r>
    </w:p>
    <w:p w:rsidR="00F84238" w:rsidRDefault="00F84238" w:rsidP="00F84238">
      <w:pPr>
        <w:pStyle w:val="a9"/>
        <w:numPr>
          <w:ilvl w:val="0"/>
          <w:numId w:val="3"/>
        </w:numPr>
      </w:pPr>
      <w:r>
        <w:t xml:space="preserve">Проектирование интерфейса приложения используя концепцию, </w:t>
      </w:r>
      <w:r>
        <w:rPr>
          <w:lang w:val="en-US"/>
        </w:rPr>
        <w:t>Material</w:t>
      </w:r>
      <w:r w:rsidRPr="00F84238">
        <w:t xml:space="preserve"> </w:t>
      </w:r>
      <w:r>
        <w:rPr>
          <w:lang w:val="en-US"/>
        </w:rPr>
        <w:t>Design</w:t>
      </w:r>
      <w:r w:rsidRPr="00F84238">
        <w:t>;</w:t>
      </w:r>
    </w:p>
    <w:p w:rsidR="00527284" w:rsidRDefault="00527284" w:rsidP="00527284">
      <w:pPr>
        <w:pStyle w:val="a9"/>
        <w:numPr>
          <w:ilvl w:val="0"/>
          <w:numId w:val="3"/>
        </w:numPr>
      </w:pPr>
      <w:r>
        <w:t>Проектирование архитектуры мобильного приложение</w:t>
      </w:r>
      <w:r w:rsidRPr="00527284">
        <w:t xml:space="preserve"> </w:t>
      </w:r>
      <w:r>
        <w:t xml:space="preserve">с использованием архитектуры </w:t>
      </w:r>
      <w:r w:rsidRPr="009F37C8">
        <w:rPr>
          <w:lang w:val="en-US"/>
        </w:rPr>
        <w:t>Model</w:t>
      </w:r>
      <w:r w:rsidRPr="009F37C8">
        <w:t>-</w:t>
      </w:r>
      <w:r w:rsidRPr="009F37C8">
        <w:rPr>
          <w:lang w:val="en-US"/>
        </w:rPr>
        <w:t>View</w:t>
      </w:r>
      <w:r w:rsidRPr="009F37C8">
        <w:t>-</w:t>
      </w:r>
      <w:r w:rsidRPr="009F37C8">
        <w:rPr>
          <w:lang w:val="en-US"/>
        </w:rPr>
        <w:t>Presenter</w:t>
      </w:r>
      <w:r w:rsidR="00CB22F0" w:rsidRPr="00CB22F0">
        <w:t xml:space="preserve"> [1]</w:t>
      </w:r>
      <w:r w:rsidRPr="00527284">
        <w:t>;</w:t>
      </w:r>
    </w:p>
    <w:p w:rsidR="00527284" w:rsidRPr="00F84238" w:rsidRDefault="00527284" w:rsidP="00527284">
      <w:pPr>
        <w:pStyle w:val="a9"/>
        <w:numPr>
          <w:ilvl w:val="0"/>
          <w:numId w:val="3"/>
        </w:numPr>
      </w:pPr>
      <w:r>
        <w:t>Тестирование мобильного приложения</w:t>
      </w:r>
      <w:r>
        <w:rPr>
          <w:lang w:val="en-US"/>
        </w:rPr>
        <w:t>;</w:t>
      </w:r>
    </w:p>
    <w:p w:rsidR="00F84238" w:rsidRDefault="00F84238" w:rsidP="00527284">
      <w:pPr>
        <w:pStyle w:val="a9"/>
        <w:numPr>
          <w:ilvl w:val="0"/>
          <w:numId w:val="3"/>
        </w:numPr>
      </w:pPr>
      <w:r>
        <w:t>Создание технико-экономического обоснования разработки проекта</w:t>
      </w:r>
      <w:r w:rsidR="00527284">
        <w:t>.</w:t>
      </w:r>
    </w:p>
    <w:p w:rsidR="003D0DEC" w:rsidRDefault="005E5D5A" w:rsidP="00C56F12">
      <w:pPr>
        <w:pStyle w:val="a9"/>
      </w:pPr>
      <w:r>
        <w:t>Для реализаци</w:t>
      </w:r>
      <w:r w:rsidR="00F849C8">
        <w:t xml:space="preserve">и приложения, была использована среда разработки </w:t>
      </w:r>
      <w:r w:rsidR="00F849C8">
        <w:rPr>
          <w:lang w:val="en-US"/>
        </w:rPr>
        <w:t>Android</w:t>
      </w:r>
      <w:r w:rsidR="00F849C8" w:rsidRPr="00F849C8">
        <w:t xml:space="preserve"> </w:t>
      </w:r>
      <w:r w:rsidR="00F849C8">
        <w:rPr>
          <w:lang w:val="en-US"/>
        </w:rPr>
        <w:t>Studio</w:t>
      </w:r>
      <w:r w:rsidR="00F849C8">
        <w:t xml:space="preserve"> версии 2.3.2, условно-бесплатный эмулятор операционной системы </w:t>
      </w:r>
      <w:r w:rsidR="00F849C8">
        <w:rPr>
          <w:lang w:val="en-US"/>
        </w:rPr>
        <w:t>Android</w:t>
      </w:r>
      <w:r w:rsidR="00F849C8" w:rsidRPr="00F849C8">
        <w:t xml:space="preserve"> </w:t>
      </w:r>
      <w:r w:rsidR="00F849C8">
        <w:t>–</w:t>
      </w:r>
      <w:r w:rsidR="00F849C8" w:rsidRPr="00F849C8">
        <w:t xml:space="preserve"> </w:t>
      </w:r>
      <w:r w:rsidR="00F849C8">
        <w:rPr>
          <w:lang w:val="en-US"/>
        </w:rPr>
        <w:t>Genymotion</w:t>
      </w:r>
      <w:r w:rsidR="008D1620">
        <w:t xml:space="preserve">, язык программирования </w:t>
      </w:r>
      <w:r w:rsidR="008D1620">
        <w:rPr>
          <w:lang w:val="en-US"/>
        </w:rPr>
        <w:t>Java</w:t>
      </w:r>
      <w:r w:rsidR="00C56F12">
        <w:t>,</w:t>
      </w:r>
      <w:r w:rsidR="00CB22F0" w:rsidRPr="00CB22F0">
        <w:t xml:space="preserve"> </w:t>
      </w:r>
      <w:r w:rsidR="00CB22F0">
        <w:t xml:space="preserve">язык разметки </w:t>
      </w:r>
      <w:r w:rsidR="00CB22F0">
        <w:rPr>
          <w:lang w:val="en-US"/>
        </w:rPr>
        <w:t>x</w:t>
      </w:r>
      <w:r w:rsidR="00A1656C">
        <w:rPr>
          <w:lang w:val="en-US"/>
        </w:rPr>
        <w:t>ml</w:t>
      </w:r>
      <w:r w:rsidR="00A1656C">
        <w:t>, для разметки внешнего вида элементов,</w:t>
      </w:r>
      <w:r w:rsidR="00C56F12">
        <w:t xml:space="preserve"> для обмена данными</w:t>
      </w:r>
      <w:r w:rsidR="00A1656C">
        <w:t xml:space="preserve"> использовался</w:t>
      </w:r>
      <w:r w:rsidR="00C56F12">
        <w:t xml:space="preserve"> формат </w:t>
      </w:r>
      <w:r w:rsidR="00C56F12">
        <w:rPr>
          <w:lang w:val="en-US"/>
        </w:rPr>
        <w:t>JSON</w:t>
      </w:r>
      <w:r w:rsidR="00C56F12">
        <w:t xml:space="preserve">, </w:t>
      </w:r>
      <w:r w:rsidR="00CB22F0">
        <w:t xml:space="preserve">текстовый редактор </w:t>
      </w:r>
      <w:r w:rsidR="00CB22F0">
        <w:rPr>
          <w:lang w:val="en-US"/>
        </w:rPr>
        <w:t>Notepad</w:t>
      </w:r>
      <w:r w:rsidR="00CB22F0" w:rsidRPr="00CB22F0">
        <w:t>++</w:t>
      </w:r>
      <w:r w:rsidR="00CB22F0">
        <w:t>.</w:t>
      </w:r>
    </w:p>
    <w:p w:rsidR="004B330F" w:rsidRDefault="00AB2DB3" w:rsidP="00C56F12">
      <w:pPr>
        <w:pStyle w:val="a9"/>
      </w:pPr>
      <w:r>
        <w:t>Новизна разработки заключается в том, что существующие на данный момент аналоги имеют более ограниченный функционал упраздняя такие функции, как вывод уже отсортированного расписания,</w:t>
      </w:r>
      <w:r w:rsidR="000C4B85">
        <w:t xml:space="preserve"> а именно для сегодняшнего дня, завтрашнего дня,</w:t>
      </w:r>
      <w:r>
        <w:t xml:space="preserve"> для удобства ч</w:t>
      </w:r>
      <w:r w:rsidR="000C4B85">
        <w:t xml:space="preserve">тения его пользователем, так же многие пренебрегают расчетом времени до начала пары и отображением номера учебной недели. </w:t>
      </w:r>
    </w:p>
    <w:p w:rsidR="00784A13" w:rsidRDefault="00784A13" w:rsidP="00C56F12">
      <w:pPr>
        <w:pStyle w:val="a9"/>
      </w:pPr>
    </w:p>
    <w:p w:rsidR="000D7DF5" w:rsidRDefault="000D7DF5" w:rsidP="00C56F12">
      <w:pPr>
        <w:pStyle w:val="a9"/>
      </w:pPr>
    </w:p>
    <w:p w:rsidR="000D7DF5" w:rsidRDefault="000D7DF5" w:rsidP="00C56F12">
      <w:pPr>
        <w:pStyle w:val="a9"/>
      </w:pPr>
    </w:p>
    <w:p w:rsidR="00D808D3" w:rsidRDefault="00D808D3" w:rsidP="00C56F12">
      <w:pPr>
        <w:pStyle w:val="a9"/>
      </w:pPr>
    </w:p>
    <w:p w:rsidR="000D7DF5" w:rsidRDefault="000D7DF5" w:rsidP="00C56F12">
      <w:pPr>
        <w:pStyle w:val="a9"/>
      </w:pPr>
    </w:p>
    <w:p w:rsidR="000D7DF5" w:rsidRDefault="000D7DF5" w:rsidP="00C56F12">
      <w:pPr>
        <w:pStyle w:val="a9"/>
      </w:pPr>
    </w:p>
    <w:p w:rsidR="000D7DF5" w:rsidRPr="000D7DF5" w:rsidRDefault="000D7DF5" w:rsidP="0095351D">
      <w:pPr>
        <w:pStyle w:val="a7"/>
        <w:numPr>
          <w:ilvl w:val="0"/>
          <w:numId w:val="9"/>
        </w:numPr>
        <w:spacing w:before="0" w:line="360" w:lineRule="auto"/>
        <w:jc w:val="left"/>
      </w:pPr>
      <w:r w:rsidRPr="000D7DF5">
        <w:lastRenderedPageBreak/>
        <w:t xml:space="preserve">Анализ </w:t>
      </w:r>
      <w:r w:rsidR="00191555">
        <w:t>постановки задания</w:t>
      </w:r>
    </w:p>
    <w:p w:rsidR="0095351D" w:rsidRDefault="00191555" w:rsidP="0095351D">
      <w:pPr>
        <w:spacing w:after="0" w:line="360" w:lineRule="auto"/>
        <w:ind w:firstLine="709"/>
        <w:contextualSpacing/>
        <w:jc w:val="both"/>
      </w:pPr>
      <w:r>
        <w:t>Целью</w:t>
      </w:r>
      <w:r w:rsidR="0095351D">
        <w:t xml:space="preserve"> дипломного проекта </w:t>
      </w:r>
      <w:r>
        <w:t>является</w:t>
      </w:r>
      <w:r w:rsidR="0095351D">
        <w:t xml:space="preserve"> задача, разработать мобильное приложение для получения данных о расписании занятий университета. </w:t>
      </w:r>
    </w:p>
    <w:p w:rsidR="0033769F" w:rsidRDefault="0095351D" w:rsidP="0033769F">
      <w:pPr>
        <w:spacing w:after="0" w:line="360" w:lineRule="auto"/>
        <w:ind w:firstLine="709"/>
        <w:contextualSpacing/>
        <w:jc w:val="both"/>
      </w:pPr>
      <w:r>
        <w:t>Приложение должно</w:t>
      </w:r>
      <w:r w:rsidR="00B07F26">
        <w:t xml:space="preserve"> удовлетворять следующим требованиям:</w:t>
      </w:r>
    </w:p>
    <w:p w:rsidR="0033769F" w:rsidRPr="00FB7079" w:rsidRDefault="0033769F" w:rsidP="0033769F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Иметь интерфейс взаимосвязи с клиентом</w:t>
      </w:r>
      <w:r w:rsidRPr="0033769F">
        <w:t>;</w:t>
      </w:r>
    </w:p>
    <w:p w:rsidR="0033769F" w:rsidRDefault="0033769F" w:rsidP="0033769F">
      <w:pPr>
        <w:pStyle w:val="ae"/>
        <w:numPr>
          <w:ilvl w:val="0"/>
          <w:numId w:val="12"/>
        </w:numPr>
        <w:spacing w:after="0" w:line="360" w:lineRule="auto"/>
        <w:jc w:val="both"/>
      </w:pPr>
      <w:r>
        <w:t xml:space="preserve">Формировать данные для отправки запроса к </w:t>
      </w:r>
      <w:r>
        <w:rPr>
          <w:lang w:val="en-US"/>
        </w:rPr>
        <w:t>Api</w:t>
      </w:r>
      <w:r w:rsidRPr="00FB7079">
        <w:t xml:space="preserve"> </w:t>
      </w:r>
      <w:r>
        <w:t>сервера</w:t>
      </w:r>
      <w:r w:rsidRPr="00FB7079">
        <w:t>;</w:t>
      </w:r>
    </w:p>
    <w:p w:rsidR="00FB7079" w:rsidRDefault="00FB7079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Получ</w:t>
      </w:r>
      <w:r w:rsidR="00191555">
        <w:t>ать</w:t>
      </w:r>
      <w:r>
        <w:t xml:space="preserve"> </w:t>
      </w:r>
      <w:r w:rsidR="00191555">
        <w:t>данные</w:t>
      </w:r>
      <w:r>
        <w:t xml:space="preserve"> от сервера</w:t>
      </w:r>
      <w:r w:rsidRPr="00FB7079">
        <w:t>;</w:t>
      </w:r>
    </w:p>
    <w:p w:rsidR="00191555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Обрабатывать полученные данные</w:t>
      </w:r>
      <w:r>
        <w:rPr>
          <w:lang w:val="en-US"/>
        </w:rPr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Сохранять локальную копию полученных данных (расписания)</w:t>
      </w:r>
      <w:r w:rsidRPr="00D37357"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Выводить отсортированное расписание для всего семестра</w:t>
      </w:r>
      <w:r w:rsidRPr="00D37357"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Для данной даты обучения</w:t>
      </w:r>
      <w:r>
        <w:rPr>
          <w:lang w:val="en-US"/>
        </w:rPr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Для следующего дня занятий</w:t>
      </w:r>
      <w:r>
        <w:rPr>
          <w:lang w:val="en-US"/>
        </w:rPr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Должно иметь, поиск расписания занятий преподавателя по ФИО</w:t>
      </w:r>
      <w:r w:rsidRPr="00D37357">
        <w:t>;</w:t>
      </w:r>
    </w:p>
    <w:p w:rsidR="00D37357" w:rsidRPr="00D37357" w:rsidRDefault="00D37357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Искать расписание занятий для требуемой даты</w:t>
      </w:r>
      <w:r w:rsidRPr="00D37357">
        <w:t>;</w:t>
      </w:r>
    </w:p>
    <w:p w:rsidR="00D37357" w:rsidRPr="00532BE8" w:rsidRDefault="00532BE8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 xml:space="preserve"> Отображать номер и тип текущей недели</w:t>
      </w:r>
      <w:r w:rsidRPr="00532BE8">
        <w:t>;</w:t>
      </w:r>
    </w:p>
    <w:p w:rsidR="00FB7079" w:rsidRDefault="00532BE8" w:rsidP="00FB7079">
      <w:pPr>
        <w:pStyle w:val="ae"/>
        <w:numPr>
          <w:ilvl w:val="0"/>
          <w:numId w:val="12"/>
        </w:numPr>
        <w:spacing w:after="0" w:line="360" w:lineRule="auto"/>
        <w:jc w:val="both"/>
      </w:pPr>
      <w:r>
        <w:t>Расчет времени до начала следующей пары.</w:t>
      </w:r>
    </w:p>
    <w:p w:rsidR="0033769F" w:rsidRDefault="001C03EC" w:rsidP="001C03EC">
      <w:pPr>
        <w:spacing w:after="0" w:line="360" w:lineRule="auto"/>
        <w:ind w:firstLine="709"/>
        <w:contextualSpacing/>
        <w:jc w:val="both"/>
      </w:pPr>
      <w:r>
        <w:t>В результате анализа задачи, были разработаны та</w:t>
      </w:r>
      <w:r w:rsidR="0033769F">
        <w:t>кие модули как:</w:t>
      </w:r>
    </w:p>
    <w:p w:rsidR="001C03EC" w:rsidRPr="00B07966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взаимодействия с сервером</w:t>
      </w:r>
      <w:r w:rsidR="001C03EC" w:rsidRPr="00B07966">
        <w:t>;</w:t>
      </w:r>
    </w:p>
    <w:p w:rsid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вывода формы с результатом</w:t>
      </w:r>
      <w:r w:rsidR="001C03EC" w:rsidRPr="00B07966">
        <w:t>;</w:t>
      </w:r>
    </w:p>
    <w:p w:rsidR="001C03EC" w:rsidRP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вывода диалога</w:t>
      </w:r>
      <w:r w:rsidR="001C03EC">
        <w:rPr>
          <w:lang w:val="en-US"/>
        </w:rPr>
        <w:t>;</w:t>
      </w:r>
    </w:p>
    <w:p w:rsidR="001C03EC" w:rsidRP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формирования запроса для получения расписания занятий на весь семестр</w:t>
      </w:r>
      <w:r w:rsidR="001C03EC" w:rsidRPr="001C03EC">
        <w:t>;</w:t>
      </w:r>
    </w:p>
    <w:p w:rsidR="001C03EC" w:rsidRP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вывода основной информации на экран приложения</w:t>
      </w:r>
      <w:r w:rsidR="001C03EC" w:rsidRPr="001C03EC">
        <w:t>;</w:t>
      </w:r>
    </w:p>
    <w:p w:rsidR="001C03EC" w:rsidRP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отображения</w:t>
      </w:r>
      <w:r w:rsidR="001C03EC" w:rsidRPr="001C03EC">
        <w:t xml:space="preserve"> </w:t>
      </w:r>
      <w:r w:rsidR="001C03EC">
        <w:t xml:space="preserve">и взаимодействия с </w:t>
      </w:r>
      <w:r w:rsidR="001C03EC">
        <w:rPr>
          <w:lang w:val="en-US"/>
        </w:rPr>
        <w:t>Navigation</w:t>
      </w:r>
      <w:r w:rsidR="001C03EC" w:rsidRPr="001C03EC">
        <w:t xml:space="preserve"> </w:t>
      </w:r>
      <w:r w:rsidR="001C03EC">
        <w:rPr>
          <w:lang w:val="en-US"/>
        </w:rPr>
        <w:t>View</w:t>
      </w:r>
      <w:r w:rsidR="001C03EC" w:rsidRPr="001C03EC">
        <w:t>;</w:t>
      </w:r>
    </w:p>
    <w:p w:rsidR="001C03EC" w:rsidRPr="00CB30C1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формирования запроса для нужной даты</w:t>
      </w:r>
      <w:r w:rsidR="001C03EC" w:rsidRPr="00CB30C1">
        <w:t>;</w:t>
      </w:r>
    </w:p>
    <w:p w:rsidR="001C03EC" w:rsidRPr="00CB30C1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формирования запроса для нужного преподавателя</w:t>
      </w:r>
      <w:r w:rsidR="001C03EC" w:rsidRPr="00CB30C1">
        <w:t>;</w:t>
      </w:r>
    </w:p>
    <w:p w:rsidR="001C03EC" w:rsidRPr="003F539A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>М</w:t>
      </w:r>
      <w:r w:rsidR="001C03EC">
        <w:t>одуль отображения номера недели</w:t>
      </w:r>
      <w:r w:rsidR="001C03EC" w:rsidRPr="003F539A">
        <w:t>;</w:t>
      </w:r>
    </w:p>
    <w:p w:rsid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 xml:space="preserve"> М</w:t>
      </w:r>
      <w:r w:rsidR="001C03EC">
        <w:t>одуль расчета времени до начала пары</w:t>
      </w:r>
      <w:r w:rsidR="001C03EC" w:rsidRPr="00DD4A5E">
        <w:t>;</w:t>
      </w:r>
    </w:p>
    <w:p w:rsid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 xml:space="preserve"> М</w:t>
      </w:r>
      <w:r w:rsidR="001C03EC">
        <w:t>одуль сохранения полученных от сервера данных</w:t>
      </w:r>
      <w:r w:rsidR="001C03EC" w:rsidRPr="001C03EC">
        <w:t>;</w:t>
      </w:r>
    </w:p>
    <w:p w:rsidR="001C03EC" w:rsidRDefault="0041667D" w:rsidP="001C03EC">
      <w:pPr>
        <w:pStyle w:val="ae"/>
        <w:numPr>
          <w:ilvl w:val="0"/>
          <w:numId w:val="16"/>
        </w:numPr>
        <w:spacing w:after="0" w:line="360" w:lineRule="auto"/>
        <w:jc w:val="both"/>
      </w:pPr>
      <w:r>
        <w:t xml:space="preserve"> </w:t>
      </w:r>
      <w:r w:rsidR="001C03EC">
        <w:t>Модуль проверки актуальности данных в мобильном приложении.</w:t>
      </w:r>
    </w:p>
    <w:p w:rsidR="001C03EC" w:rsidRDefault="001C03EC" w:rsidP="00C96F75">
      <w:pPr>
        <w:ind w:firstLine="708"/>
      </w:pPr>
      <w:r>
        <w:lastRenderedPageBreak/>
        <w:t>Модуль взаимосвязи с сервером предназначен для формирования и отправки запроса на сервер с последующим ожиданием ответа.</w:t>
      </w:r>
    </w:p>
    <w:p w:rsidR="001C03EC" w:rsidRDefault="001C03EC" w:rsidP="00C96F75">
      <w:pPr>
        <w:ind w:firstLine="708"/>
      </w:pPr>
      <w:r>
        <w:t>Модуль вывода формы с результатом предназначен для вывода полученных данных сервера, либо обработанных приложением.</w:t>
      </w:r>
    </w:p>
    <w:p w:rsidR="001C03EC" w:rsidRDefault="001C03EC" w:rsidP="00C96F75">
      <w:pPr>
        <w:ind w:firstLine="708"/>
      </w:pPr>
      <w:r>
        <w:t>Модуль вывода диалога предназначен для отображения диалога, с выводом информации, после взаимодействия пользователя с определенными функциями приложения.</w:t>
      </w:r>
    </w:p>
    <w:p w:rsidR="001C03EC" w:rsidRDefault="001C03EC" w:rsidP="00C96F75">
      <w:pPr>
        <w:ind w:firstLine="708"/>
      </w:pPr>
      <w:r>
        <w:t>М</w:t>
      </w:r>
      <w:r w:rsidRPr="001C03EC">
        <w:t>одуль формирования запроса для получения рас</w:t>
      </w:r>
      <w:r>
        <w:t>писания занятий на весь семестр, выполняет функцию формирования запроса с указанием полученных от пользователя данных, таких ка</w:t>
      </w:r>
      <w:r w:rsidR="00484341">
        <w:t>к номер группы, номер семестра.</w:t>
      </w:r>
    </w:p>
    <w:p w:rsidR="00484341" w:rsidRDefault="00484341" w:rsidP="00C96F75">
      <w:pPr>
        <w:ind w:firstLine="708"/>
      </w:pPr>
      <w:r>
        <w:t>М</w:t>
      </w:r>
      <w:r w:rsidRPr="00484341">
        <w:t>одуль вывода основной информации на экран приложения</w:t>
      </w:r>
      <w:r>
        <w:t>, под основные информации понимает вывод на экран расписания занятий на весь семестр, на сегодняшний день и на следующий день обучения.</w:t>
      </w:r>
    </w:p>
    <w:p w:rsidR="00365279" w:rsidRPr="00365279" w:rsidRDefault="00484341" w:rsidP="00C96F75">
      <w:pPr>
        <w:ind w:firstLine="708"/>
      </w:pPr>
      <w:r>
        <w:t>Модуль отображения</w:t>
      </w:r>
      <w:r w:rsidRPr="001C03EC">
        <w:t xml:space="preserve"> </w:t>
      </w:r>
      <w:r>
        <w:t xml:space="preserve">и взаимодействия с </w:t>
      </w:r>
      <w:r>
        <w:rPr>
          <w:lang w:val="en-US"/>
        </w:rPr>
        <w:t>Navigation</w:t>
      </w:r>
      <w:r w:rsidRPr="001C03EC">
        <w:t xml:space="preserve"> </w:t>
      </w:r>
      <w:r>
        <w:rPr>
          <w:lang w:val="en-US"/>
        </w:rPr>
        <w:t>View</w:t>
      </w:r>
      <w:r w:rsidR="00365279">
        <w:t>, предназначен для быстрого взаимодействия с функциями, представленными в его меню, такими как: изменить группу, запросить расписание для нужной даты, запросить расписание интересующего преподавателя, вывести номер текущей недели, вывести время до начала следующей пары.</w:t>
      </w:r>
    </w:p>
    <w:p w:rsidR="001C03EC" w:rsidRDefault="001C03EC" w:rsidP="00C96F75">
      <w:pPr>
        <w:ind w:firstLine="708"/>
      </w:pPr>
      <w:r>
        <w:t>Модуль формирования запроса для нужной даты, предназначен для создания корректного запроса для сервера с указанием в виде параметра требуемой даты отображения информации.</w:t>
      </w:r>
    </w:p>
    <w:p w:rsidR="001C03EC" w:rsidRDefault="001C03EC" w:rsidP="00C96F75">
      <w:pPr>
        <w:ind w:firstLine="708"/>
      </w:pPr>
      <w:r>
        <w:t>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, для которого прислать расписание.</w:t>
      </w:r>
    </w:p>
    <w:p w:rsidR="001C03EC" w:rsidRDefault="001C03EC" w:rsidP="00C96F75">
      <w:pPr>
        <w:ind w:firstLine="708"/>
      </w:pPr>
      <w:r>
        <w:t>Модуль отображения номера недели предназначен для вывода на экран приложения номера текущей недели.</w:t>
      </w:r>
    </w:p>
    <w:p w:rsidR="001C03EC" w:rsidRDefault="001C03EC" w:rsidP="00C96F75">
      <w:pPr>
        <w:ind w:firstLine="708"/>
      </w:pPr>
      <w:r>
        <w:t>Модуль расчета времени до начала пары предназначен для расчета времени начала следующей пары.</w:t>
      </w:r>
    </w:p>
    <w:p w:rsidR="00365279" w:rsidRDefault="00365279" w:rsidP="00C96F75">
      <w:pPr>
        <w:spacing w:after="0" w:line="360" w:lineRule="auto"/>
        <w:ind w:firstLine="708"/>
        <w:jc w:val="both"/>
      </w:pPr>
      <w:r>
        <w:t>Модуль сохранения полученных от сервера данных, должен обеспечивать сохранность данных в приложении на длительный срок.</w:t>
      </w:r>
    </w:p>
    <w:p w:rsidR="00365279" w:rsidRDefault="00365279" w:rsidP="00C96F75">
      <w:pPr>
        <w:spacing w:after="0" w:line="360" w:lineRule="auto"/>
        <w:ind w:firstLine="708"/>
        <w:jc w:val="both"/>
      </w:pPr>
      <w:r>
        <w:t xml:space="preserve">Модуль проверки актуальности данных в мобильном приложении, предназначен для проверки актуальности хранимых в приложении данных о </w:t>
      </w:r>
      <w:r>
        <w:lastRenderedPageBreak/>
        <w:t>расписании, с целью обновлять их только при необходимости, без лишней траты мобильного трафика.</w:t>
      </w:r>
    </w:p>
    <w:p w:rsidR="006B2DC7" w:rsidRDefault="006B2DC7" w:rsidP="006B2DC7">
      <w:pPr>
        <w:pStyle w:val="af"/>
        <w:numPr>
          <w:ilvl w:val="1"/>
          <w:numId w:val="18"/>
        </w:numPr>
        <w:ind w:left="0" w:firstLine="0"/>
      </w:pPr>
      <w:r>
        <w:t>Обзор существующих аналогов</w:t>
      </w:r>
    </w:p>
    <w:p w:rsidR="006B2DC7" w:rsidRDefault="006B2DC7" w:rsidP="006B2DC7">
      <w:pPr>
        <w:pStyle w:val="a9"/>
      </w:pPr>
      <w:r>
        <w:t xml:space="preserve">В качестве аналога были рассмотрены бесплатно распространяемые приложения из сервиса </w:t>
      </w:r>
      <w:r>
        <w:rPr>
          <w:lang w:val="en-US"/>
        </w:rPr>
        <w:t>google</w:t>
      </w:r>
      <w:r w:rsidRPr="00090B6B">
        <w:t xml:space="preserve"> </w:t>
      </w:r>
      <w:r>
        <w:rPr>
          <w:lang w:val="en-US"/>
        </w:rPr>
        <w:t>play</w:t>
      </w:r>
      <w:r w:rsidRPr="00090B6B">
        <w:t xml:space="preserve"> - Расписание ИТА ЮФУ</w:t>
      </w:r>
      <w:r>
        <w:t xml:space="preserve">, </w:t>
      </w:r>
      <w:r w:rsidRPr="00090B6B">
        <w:t>Расписание</w:t>
      </w:r>
      <w:r w:rsidRPr="00A57891">
        <w:t xml:space="preserve"> ИТА ЮФУ </w:t>
      </w:r>
      <w:r>
        <w:rPr>
          <w:lang w:val="en-US"/>
        </w:rPr>
        <w:t>Ogetto</w:t>
      </w:r>
      <w:r w:rsidRPr="00A57891">
        <w:t xml:space="preserve"> </w:t>
      </w:r>
      <w:r>
        <w:rPr>
          <w:lang w:val="en-US"/>
        </w:rPr>
        <w:t>Web</w:t>
      </w:r>
      <w:r>
        <w:t xml:space="preserve">, </w:t>
      </w:r>
      <w:r w:rsidRPr="00A57891">
        <w:t xml:space="preserve">Расписание Радика (ИТА ЮФУ) </w:t>
      </w:r>
      <w:r>
        <w:t>[2</w:t>
      </w:r>
      <w:r w:rsidRPr="00090B6B">
        <w:t>]</w:t>
      </w:r>
      <w:r>
        <w:t>.</w:t>
      </w:r>
    </w:p>
    <w:p w:rsidR="006B2DC7" w:rsidRDefault="006B2DC7" w:rsidP="006B2DC7">
      <w:pPr>
        <w:pStyle w:val="a9"/>
      </w:pPr>
      <w:r>
        <w:t xml:space="preserve">Данные приложения обладают схожим функционалом, но на данный момент не предоставляют пользователю запрашиваемые данные, в связи с отсутствием доступа к </w:t>
      </w:r>
      <w:r>
        <w:rPr>
          <w:lang w:val="en-US"/>
        </w:rPr>
        <w:t>Api</w:t>
      </w:r>
      <w:r w:rsidRPr="00090B6B">
        <w:t xml:space="preserve"> </w:t>
      </w:r>
      <w:r>
        <w:t>на сервере ИТА ЮФУ</w:t>
      </w:r>
      <w:r w:rsidRPr="00090B6B">
        <w:t xml:space="preserve"> [</w:t>
      </w:r>
      <w:r>
        <w:t>3</w:t>
      </w:r>
      <w:r w:rsidRPr="00090B6B">
        <w:t>]</w:t>
      </w:r>
      <w:r>
        <w:t>.</w:t>
      </w:r>
    </w:p>
    <w:p w:rsidR="006B2DC7" w:rsidRPr="00971248" w:rsidRDefault="006B2DC7" w:rsidP="00971248">
      <w:pPr>
        <w:pStyle w:val="a9"/>
      </w:pPr>
      <w:r>
        <w:t>В качестве критериев были взяты такие параметры как:</w:t>
      </w:r>
      <w:r w:rsidR="00971248">
        <w:t xml:space="preserve"> у</w:t>
      </w:r>
      <w:r w:rsidR="00971248" w:rsidRPr="00971248">
        <w:t>добный интерфейс,</w:t>
      </w:r>
      <w:r w:rsidR="00971248">
        <w:t xml:space="preserve"> поиск по преподавателю, </w:t>
      </w:r>
      <w:r w:rsidR="00971248" w:rsidRPr="00971248">
        <w:t>Расписание по календарю, история поиска, расписание на сегодня, расписание на завтра, расписание на весь семестр, расписание на выбранную дату, сохранение расписания, расчет времени для начала следующей пары.</w:t>
      </w:r>
    </w:p>
    <w:p w:rsidR="006B2DC7" w:rsidRDefault="006B2DC7" w:rsidP="006B2DC7">
      <w:pPr>
        <w:pStyle w:val="a9"/>
      </w:pPr>
      <w:r>
        <w:t xml:space="preserve">В таблице 1 предоставлена сравнительная характеристика </w:t>
      </w:r>
      <w:r w:rsidR="00971248">
        <w:t>аналогов</w:t>
      </w:r>
      <w:r>
        <w:t>.</w:t>
      </w:r>
    </w:p>
    <w:p w:rsidR="006B2DC7" w:rsidRPr="00F53C1B" w:rsidRDefault="006B2DC7" w:rsidP="00005CEB">
      <w:pPr>
        <w:ind w:firstLine="540"/>
        <w:jc w:val="right"/>
        <w:rPr>
          <w:rFonts w:ascii="Times New Roman CYR" w:hAnsi="Times New Roman CYR"/>
        </w:rPr>
      </w:pPr>
      <w:r>
        <w:t>Таблица 1 - О</w:t>
      </w:r>
      <w:r w:rsidRPr="00F53C1B">
        <w:t>боснование в</w:t>
      </w:r>
      <w:r>
        <w:t xml:space="preserve">ыбора аналога для сравнения  </w:t>
      </w:r>
      <w:r>
        <w:tab/>
      </w:r>
    </w:p>
    <w:tbl>
      <w:tblPr>
        <w:tblW w:w="89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60"/>
        <w:gridCol w:w="1560"/>
        <w:gridCol w:w="1560"/>
        <w:gridCol w:w="3079"/>
      </w:tblGrid>
      <w:tr w:rsidR="006B2DC7" w:rsidRPr="002E1126" w:rsidTr="00971248">
        <w:trPr>
          <w:trHeight w:val="465"/>
        </w:trPr>
        <w:tc>
          <w:tcPr>
            <w:tcW w:w="2760" w:type="dxa"/>
          </w:tcPr>
          <w:p w:rsidR="006B2DC7" w:rsidRPr="002E1126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Параметры, характеризующие действующие аналоги и разработку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Расписание ИТА ЮФУ»</w:t>
            </w:r>
          </w:p>
        </w:tc>
        <w:tc>
          <w:tcPr>
            <w:tcW w:w="1560" w:type="dxa"/>
          </w:tcPr>
          <w:p w:rsidR="006B2DC7" w:rsidRPr="00A57891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</w:t>
            </w:r>
            <w:r w:rsidRPr="00A57891">
              <w:t xml:space="preserve">Расписание ИТА ЮФУ </w:t>
            </w:r>
            <w:r>
              <w:rPr>
                <w:lang w:val="en-US"/>
              </w:rPr>
              <w:t>Ogetto</w:t>
            </w:r>
            <w:r w:rsidRPr="00A57891">
              <w:t xml:space="preserve"> </w:t>
            </w:r>
            <w:r>
              <w:rPr>
                <w:lang w:val="en-US"/>
              </w:rPr>
              <w:t>Web</w:t>
            </w:r>
            <w:r>
              <w:rPr>
                <w:rFonts w:ascii="Times New Roman CYR" w:hAnsi="Times New Roman CYR"/>
              </w:rPr>
              <w:t>»</w:t>
            </w:r>
          </w:p>
        </w:tc>
        <w:tc>
          <w:tcPr>
            <w:tcW w:w="3079" w:type="dxa"/>
          </w:tcPr>
          <w:p w:rsidR="006B2DC7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</w:t>
            </w:r>
            <w:r w:rsidRPr="00A57891">
              <w:t>Расписание Радика (ИТА ЮФУ)</w:t>
            </w:r>
            <w:r>
              <w:rPr>
                <w:rFonts w:ascii="Times New Roman CYR" w:hAnsi="Times New Roman CYR"/>
              </w:rPr>
              <w:t>»</w:t>
            </w:r>
          </w:p>
        </w:tc>
      </w:tr>
      <w:tr w:rsidR="00971248" w:rsidRPr="002E1126" w:rsidTr="00971248">
        <w:trPr>
          <w:trHeight w:val="465"/>
        </w:trPr>
        <w:tc>
          <w:tcPr>
            <w:tcW w:w="2760" w:type="dxa"/>
          </w:tcPr>
          <w:p w:rsidR="00971248" w:rsidRDefault="00971248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Удобный интерфейс</w:t>
            </w:r>
          </w:p>
        </w:tc>
        <w:tc>
          <w:tcPr>
            <w:tcW w:w="1560" w:type="dxa"/>
          </w:tcPr>
          <w:p w:rsidR="00971248" w:rsidRDefault="00971248" w:rsidP="00971248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971248" w:rsidRDefault="00971248" w:rsidP="00971248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971248" w:rsidRDefault="00971248" w:rsidP="00971248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2E1126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 xml:space="preserve">Поиск по </w:t>
            </w:r>
            <w:r w:rsidRPr="00090B6B">
              <w:rPr>
                <w:rFonts w:ascii="Times New Roman CYR" w:hAnsi="Times New Roman CYR"/>
              </w:rPr>
              <w:t>преподавателю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</w:t>
            </w:r>
            <w:r w:rsidRPr="00A57891">
              <w:rPr>
                <w:rFonts w:ascii="Times New Roman CYR" w:hAnsi="Times New Roman CYR"/>
              </w:rPr>
              <w:t>асписание по календарю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021B7F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lang w:val="en-US"/>
              </w:rPr>
              <w:t>История поиска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Р</w:t>
            </w:r>
            <w:r w:rsidRPr="00A57891">
              <w:rPr>
                <w:rFonts w:ascii="Times New Roman CYR" w:hAnsi="Times New Roman CYR"/>
                <w:lang w:val="en-US"/>
              </w:rPr>
              <w:t>асписание на сегодня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A57891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асписание на весь семестр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С</w:t>
            </w:r>
            <w:r w:rsidRPr="00A57891">
              <w:rPr>
                <w:rFonts w:ascii="Times New Roman CYR" w:hAnsi="Times New Roman CYR"/>
                <w:lang w:val="en-US"/>
              </w:rPr>
              <w:t>охранение расписания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b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асчет времени для начала следующей пары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b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</w:tbl>
    <w:p w:rsidR="00365279" w:rsidRDefault="00365279" w:rsidP="00365279">
      <w:pPr>
        <w:spacing w:after="0" w:line="360" w:lineRule="auto"/>
        <w:jc w:val="both"/>
      </w:pPr>
    </w:p>
    <w:p w:rsidR="001A1B48" w:rsidRDefault="001A1B48" w:rsidP="001A1B48">
      <w:pPr>
        <w:pStyle w:val="af"/>
        <w:numPr>
          <w:ilvl w:val="1"/>
          <w:numId w:val="18"/>
        </w:numPr>
        <w:ind w:left="0" w:firstLine="0"/>
      </w:pPr>
      <w:r>
        <w:lastRenderedPageBreak/>
        <w:t>Требования к разрабатываемому ПО</w:t>
      </w:r>
    </w:p>
    <w:p w:rsidR="001A1B48" w:rsidRDefault="001A1B48" w:rsidP="001A1B48">
      <w:pPr>
        <w:pStyle w:val="af"/>
      </w:pPr>
      <w:r>
        <w:t>1.2.1</w:t>
      </w:r>
      <w:r>
        <w:tab/>
        <w:t>Требование к взаимодействию между модулями</w:t>
      </w:r>
    </w:p>
    <w:p w:rsidR="001A1B48" w:rsidRDefault="001A1B48" w:rsidP="001A1B48">
      <w:pPr>
        <w:spacing w:after="0" w:line="360" w:lineRule="auto"/>
        <w:ind w:firstLine="708"/>
        <w:jc w:val="both"/>
      </w:pPr>
      <w:r>
        <w:t>Взаимодействие между мобильным приложением и сервером осуществляется при помощи глобальной сети Интернет.</w:t>
      </w:r>
    </w:p>
    <w:p w:rsidR="001A1B48" w:rsidRDefault="001A1B48" w:rsidP="001A1B48">
      <w:pPr>
        <w:pStyle w:val="af"/>
      </w:pPr>
      <w:r>
        <w:t>1.2.2 Требования к защите информации от несанкционированного доступа</w:t>
      </w:r>
    </w:p>
    <w:p w:rsidR="001A1B48" w:rsidRDefault="001A1B48" w:rsidP="00C96F75">
      <w:pPr>
        <w:spacing w:after="0"/>
        <w:ind w:firstLine="360"/>
      </w:pPr>
      <w:r>
        <w:t>Компоненты подсистемы защиты от НСД должны обеспечивать:</w:t>
      </w:r>
    </w:p>
    <w:p w:rsidR="001A1B48" w:rsidRDefault="00956FBC" w:rsidP="00C96F75">
      <w:pPr>
        <w:pStyle w:val="ae"/>
        <w:numPr>
          <w:ilvl w:val="1"/>
          <w:numId w:val="21"/>
        </w:numPr>
        <w:spacing w:after="0"/>
      </w:pPr>
      <w:r>
        <w:t>И</w:t>
      </w:r>
      <w:r w:rsidR="001A1B48">
        <w:t>дентификацию пользователя;</w:t>
      </w:r>
    </w:p>
    <w:p w:rsidR="001A1B48" w:rsidRDefault="00956FBC" w:rsidP="00C96F75">
      <w:pPr>
        <w:pStyle w:val="ae"/>
        <w:numPr>
          <w:ilvl w:val="1"/>
          <w:numId w:val="21"/>
        </w:numPr>
        <w:spacing w:after="0"/>
      </w:pPr>
      <w:r>
        <w:t>Б</w:t>
      </w:r>
      <w:r w:rsidR="001A1B48">
        <w:t>езопасность персональных данных при их обработке;</w:t>
      </w:r>
    </w:p>
    <w:p w:rsidR="001A1B48" w:rsidRDefault="00956FBC" w:rsidP="00C96F75">
      <w:pPr>
        <w:pStyle w:val="ae"/>
        <w:numPr>
          <w:ilvl w:val="1"/>
          <w:numId w:val="21"/>
        </w:numPr>
        <w:spacing w:after="0"/>
      </w:pPr>
      <w:r>
        <w:t>С</w:t>
      </w:r>
      <w:r w:rsidR="001A1B48">
        <w:t>вобода поиска, получ</w:t>
      </w:r>
      <w:r>
        <w:t>ения, передачи, производства и р</w:t>
      </w:r>
      <w:r w:rsidR="001A1B48">
        <w:t>аспространения информации любым законным способом;</w:t>
      </w:r>
    </w:p>
    <w:p w:rsidR="001A1B48" w:rsidRDefault="00956FBC" w:rsidP="00C96F75">
      <w:pPr>
        <w:pStyle w:val="ae"/>
        <w:numPr>
          <w:ilvl w:val="1"/>
          <w:numId w:val="21"/>
        </w:numPr>
        <w:spacing w:after="0"/>
      </w:pPr>
      <w:r>
        <w:t>Д</w:t>
      </w:r>
      <w:r w:rsidR="001A1B48">
        <w:t>остоверность информации и своевременность ее предоставления;</w:t>
      </w:r>
    </w:p>
    <w:p w:rsidR="001A1B48" w:rsidRDefault="00956FBC" w:rsidP="00C96F75">
      <w:pPr>
        <w:pStyle w:val="ae"/>
        <w:numPr>
          <w:ilvl w:val="1"/>
          <w:numId w:val="21"/>
        </w:numPr>
        <w:spacing w:after="0"/>
      </w:pPr>
      <w:r>
        <w:t>Н</w:t>
      </w:r>
      <w:r w:rsidR="001A1B48">
        <w:t>еприкосновенность частной жизни, недопустимость сбора, хранения, использования и распространения информации о частной жизни лица без его согласия.</w:t>
      </w:r>
    </w:p>
    <w:p w:rsidR="001A1B48" w:rsidRDefault="00956FBC" w:rsidP="00956FBC">
      <w:pPr>
        <w:pStyle w:val="af"/>
      </w:pPr>
      <w:bookmarkStart w:id="1" w:name="_Toc482287967"/>
      <w:r>
        <w:t xml:space="preserve">1.2.3 </w:t>
      </w:r>
      <w:r w:rsidR="001A1B48">
        <w:t>Т</w:t>
      </w:r>
      <w:r w:rsidR="001A1B48" w:rsidRPr="00FB6DA4">
        <w:t>ребования по сох</w:t>
      </w:r>
      <w:r w:rsidR="001A1B48">
        <w:t>ранности информации при авариях</w:t>
      </w:r>
      <w:bookmarkEnd w:id="1"/>
    </w:p>
    <w:p w:rsidR="001A1B48" w:rsidRDefault="001A1B48" w:rsidP="00C96F75">
      <w:pPr>
        <w:spacing w:after="0"/>
        <w:ind w:firstLine="360"/>
      </w:pPr>
      <w:r>
        <w:t>Система для обеспечения безопасности хранения данных пользователей должна предусматривать возможность регулярного формирования резервных копий, с целью обеспечения их сохранности в случае аварийной ситуации.</w:t>
      </w:r>
    </w:p>
    <w:p w:rsidR="00532BE8" w:rsidRDefault="0033769F" w:rsidP="00956FBC">
      <w:pPr>
        <w:pStyle w:val="af"/>
      </w:pPr>
      <w:r>
        <w:t xml:space="preserve"> </w:t>
      </w:r>
      <w:r w:rsidR="00956FBC">
        <w:t xml:space="preserve">1.2.4 </w:t>
      </w:r>
      <w:r w:rsidR="00C96F75">
        <w:t>Требования к входной информации</w:t>
      </w:r>
    </w:p>
    <w:p w:rsidR="00C96F75" w:rsidRDefault="00C96F75" w:rsidP="00C96F75">
      <w:pPr>
        <w:spacing w:after="0"/>
        <w:ind w:firstLine="360"/>
      </w:pPr>
      <w:r>
        <w:t>Система должна быть способна принимать входную информацию, вводимую в мобильное устройство.</w:t>
      </w:r>
    </w:p>
    <w:p w:rsidR="00C96F75" w:rsidRPr="00C96F75" w:rsidRDefault="00C96F75" w:rsidP="00C96F75">
      <w:pPr>
        <w:spacing w:after="0"/>
        <w:ind w:firstLine="360"/>
      </w:pPr>
      <w:r w:rsidRPr="00C96F75">
        <w:t>Входная информация для сервера со стороны клиентского мобильного приложения будет посылаться при помощи HTTP-запроса, такой запрос называется REST-запросом.</w:t>
      </w:r>
    </w:p>
    <w:p w:rsidR="00C96F75" w:rsidRPr="00011F3A" w:rsidRDefault="00C96F75" w:rsidP="00C96F75">
      <w:pPr>
        <w:spacing w:after="0"/>
        <w:ind w:firstLine="360"/>
      </w:pPr>
      <w:r>
        <w:t>Основными источниками входной информации для системы являются</w:t>
      </w:r>
      <w:r w:rsidRPr="00011F3A">
        <w:t>:</w:t>
      </w:r>
    </w:p>
    <w:p w:rsidR="00C96F75" w:rsidRPr="00011F3A" w:rsidRDefault="00956FBC" w:rsidP="00C96F75">
      <w:pPr>
        <w:pStyle w:val="ae"/>
        <w:numPr>
          <w:ilvl w:val="0"/>
          <w:numId w:val="23"/>
        </w:numPr>
        <w:spacing w:after="0"/>
      </w:pPr>
      <w:r>
        <w:t>Т</w:t>
      </w:r>
      <w:r w:rsidR="00C96F75">
        <w:t>екстовое поле ввода</w:t>
      </w:r>
      <w:r w:rsidR="00C96F75" w:rsidRPr="00011F3A">
        <w:t>;</w:t>
      </w:r>
    </w:p>
    <w:p w:rsidR="00C96F75" w:rsidRDefault="00956FBC" w:rsidP="00C96F75">
      <w:pPr>
        <w:pStyle w:val="ae"/>
        <w:numPr>
          <w:ilvl w:val="0"/>
          <w:numId w:val="23"/>
        </w:numPr>
        <w:spacing w:after="0"/>
      </w:pPr>
      <w:r>
        <w:t>Д</w:t>
      </w:r>
      <w:r w:rsidR="00C96F75">
        <w:t>анные выбранные с UI controls.</w:t>
      </w:r>
    </w:p>
    <w:p w:rsidR="00956FBC" w:rsidRDefault="00956FBC" w:rsidP="00956FBC">
      <w:pPr>
        <w:pStyle w:val="af"/>
      </w:pPr>
      <w:bookmarkStart w:id="2" w:name="_Toc482256079"/>
      <w:r>
        <w:t xml:space="preserve">1.2.5 </w:t>
      </w:r>
      <w:r w:rsidRPr="005A33B3">
        <w:t>Требования к выходной информации</w:t>
      </w:r>
    </w:p>
    <w:p w:rsidR="00956FBC" w:rsidRDefault="00956FBC" w:rsidP="00956FBC">
      <w:pPr>
        <w:spacing w:after="0"/>
        <w:ind w:firstLine="360"/>
      </w:pPr>
      <w:r>
        <w:t>Выходная информация системы, оформляется в выдаче ответа сервера и выдача результата пользователю на экран.</w:t>
      </w:r>
    </w:p>
    <w:p w:rsidR="00956FBC" w:rsidRDefault="00956FBC" w:rsidP="00956FBC">
      <w:pPr>
        <w:spacing w:after="0"/>
        <w:ind w:firstLine="360"/>
      </w:pPr>
      <w:r>
        <w:t>Требовани</w:t>
      </w:r>
      <w:r w:rsidRPr="00232522">
        <w:t>ем</w:t>
      </w:r>
      <w:r>
        <w:t xml:space="preserve"> к выходной информации сервера является текстовый формат обмена данными </w:t>
      </w:r>
      <w:r w:rsidRPr="00956FBC">
        <w:t>JSON</w:t>
      </w:r>
      <w:r w:rsidRPr="00766CA8">
        <w:t>.</w:t>
      </w:r>
    </w:p>
    <w:p w:rsidR="00956FBC" w:rsidRDefault="00956FBC" w:rsidP="00956FBC">
      <w:pPr>
        <w:pStyle w:val="af"/>
      </w:pPr>
      <w:bookmarkStart w:id="3" w:name="_Toc482287973"/>
      <w:r>
        <w:lastRenderedPageBreak/>
        <w:t>1.2.6 Требования к языку взаимодействия с пользователями системы</w:t>
      </w:r>
      <w:bookmarkEnd w:id="3"/>
    </w:p>
    <w:p w:rsidR="00956FBC" w:rsidRDefault="00956FBC" w:rsidP="00956FBC">
      <w:pPr>
        <w:spacing w:after="0"/>
        <w:ind w:firstLine="360"/>
      </w:pPr>
      <w:r>
        <w:t>Все прикладное программное обеспечение системы для организации взаимодействия с пользователем должно использовать русский и английский языки.</w:t>
      </w:r>
    </w:p>
    <w:p w:rsidR="00956FBC" w:rsidRPr="005520D0" w:rsidRDefault="00956FBC" w:rsidP="00956FBC">
      <w:pPr>
        <w:pStyle w:val="af"/>
      </w:pPr>
      <w:bookmarkStart w:id="4" w:name="_Toc482287974"/>
      <w:r>
        <w:t xml:space="preserve">1.2.7 </w:t>
      </w:r>
      <w:r w:rsidRPr="005520D0">
        <w:t xml:space="preserve">Требования к </w:t>
      </w:r>
      <w:r w:rsidRPr="00056447">
        <w:t>применению языков программирования</w:t>
      </w:r>
      <w:bookmarkEnd w:id="4"/>
    </w:p>
    <w:p w:rsidR="00956FBC" w:rsidRDefault="00956FBC" w:rsidP="00956FBC">
      <w:pPr>
        <w:spacing w:after="0"/>
        <w:ind w:firstLine="360"/>
      </w:pPr>
      <w:r w:rsidRPr="00F55561">
        <w:t xml:space="preserve">В разработке </w:t>
      </w:r>
      <w:r>
        <w:t>клиентского обильного приложения</w:t>
      </w:r>
      <w:r w:rsidRPr="00F55561">
        <w:t xml:space="preserve"> могут быть </w:t>
      </w:r>
      <w:r w:rsidR="003A2CC7">
        <w:t>и</w:t>
      </w:r>
      <w:r w:rsidRPr="00F55561">
        <w:t>спользованы следующие языки программирования:</w:t>
      </w:r>
    </w:p>
    <w:p w:rsidR="00956FBC" w:rsidRPr="00956FBC" w:rsidRDefault="00956FBC" w:rsidP="003A2CC7">
      <w:pPr>
        <w:pStyle w:val="ae"/>
        <w:numPr>
          <w:ilvl w:val="0"/>
          <w:numId w:val="27"/>
        </w:numPr>
        <w:spacing w:after="0"/>
      </w:pPr>
      <w:r w:rsidRPr="00956FBC">
        <w:t>Java;</w:t>
      </w:r>
    </w:p>
    <w:p w:rsidR="00956FBC" w:rsidRPr="00956FBC" w:rsidRDefault="00956FBC" w:rsidP="003A2CC7">
      <w:pPr>
        <w:pStyle w:val="ae"/>
        <w:numPr>
          <w:ilvl w:val="0"/>
          <w:numId w:val="27"/>
        </w:numPr>
        <w:spacing w:after="0"/>
      </w:pPr>
      <w:r w:rsidRPr="00956FBC">
        <w:t>C# Xamarin.</w:t>
      </w:r>
    </w:p>
    <w:p w:rsidR="00956FBC" w:rsidRPr="00056447" w:rsidRDefault="003A2CC7" w:rsidP="003A2CC7">
      <w:pPr>
        <w:pStyle w:val="af"/>
      </w:pPr>
      <w:bookmarkStart w:id="5" w:name="_Toc482287975"/>
      <w:bookmarkStart w:id="6" w:name="_Toc57448878"/>
      <w:bookmarkStart w:id="7" w:name="_Toc105048200"/>
      <w:r>
        <w:t xml:space="preserve">1.2.8 </w:t>
      </w:r>
      <w:r w:rsidR="00956FBC" w:rsidRPr="00056447">
        <w:t>Требования к средствам описания предметной области</w:t>
      </w:r>
      <w:bookmarkEnd w:id="5"/>
    </w:p>
    <w:bookmarkEnd w:id="6"/>
    <w:bookmarkEnd w:id="7"/>
    <w:p w:rsidR="00956FBC" w:rsidRDefault="00956FBC" w:rsidP="003A2CC7">
      <w:pPr>
        <w:spacing w:after="0"/>
        <w:ind w:firstLine="360"/>
      </w:pPr>
      <w:r>
        <w:t xml:space="preserve"> </w:t>
      </w:r>
      <w:r w:rsidRPr="003A2CC7">
        <w:t>Для исследования предметной области используются диаграммы UML. Диаграммы позволяют описать поведение системы (для анализа) или показать детали архитектуры (для проектирования). С помощью диаграмм можно разработать детальный план создаваемой системы, содержащий не только ее концептуальные элементы, такие, как системные функции, но и конкретные особенности, например, классы, написанные на специальных языках программирования, схемы баз данных и программные компоненты многократного использования.</w:t>
      </w:r>
    </w:p>
    <w:p w:rsidR="003A2CC7" w:rsidRDefault="003A2CC7" w:rsidP="003A2CC7">
      <w:pPr>
        <w:pStyle w:val="af"/>
      </w:pPr>
      <w:bookmarkStart w:id="8" w:name="_Toc482287977"/>
      <w:r>
        <w:t xml:space="preserve">1.2.9 </w:t>
      </w:r>
      <w:r w:rsidRPr="002B4C7B">
        <w:t>Требования к общесистемным программным средствам</w:t>
      </w:r>
      <w:bookmarkEnd w:id="8"/>
    </w:p>
    <w:p w:rsidR="003A2CC7" w:rsidRDefault="003A2CC7" w:rsidP="003A2CC7">
      <w:pPr>
        <w:spacing w:after="0"/>
        <w:ind w:firstLine="360"/>
      </w:pPr>
      <w:r>
        <w:t xml:space="preserve">Клиентское приложение должно функционировать под управлением ОС </w:t>
      </w:r>
      <w:r w:rsidRPr="003A2CC7">
        <w:t>Android</w:t>
      </w:r>
      <w:r w:rsidRPr="009A3D3B">
        <w:t xml:space="preserve"> </w:t>
      </w:r>
      <w:r>
        <w:t xml:space="preserve">версии не ниже 4.4 </w:t>
      </w:r>
      <w:r>
        <w:rPr>
          <w:lang w:val="en-US"/>
        </w:rPr>
        <w:t>KitKat</w:t>
      </w:r>
      <w:r w:rsidRPr="009A1588">
        <w:t>.</w:t>
      </w:r>
    </w:p>
    <w:p w:rsidR="003A2CC7" w:rsidRPr="005520D0" w:rsidRDefault="003A2CC7" w:rsidP="003A2CC7">
      <w:pPr>
        <w:pStyle w:val="af"/>
      </w:pPr>
      <w:bookmarkStart w:id="9" w:name="_Toc482287980"/>
      <w:r w:rsidRPr="003A2CC7">
        <w:t xml:space="preserve">1.2.10 </w:t>
      </w:r>
      <w:r w:rsidRPr="005520D0">
        <w:t xml:space="preserve">Требования к </w:t>
      </w:r>
      <w:r w:rsidRPr="002B4C7B">
        <w:t>вычислительн</w:t>
      </w:r>
      <w:r>
        <w:t xml:space="preserve">ым </w:t>
      </w:r>
      <w:r w:rsidRPr="002B4C7B">
        <w:t>сет</w:t>
      </w:r>
      <w:r>
        <w:t>ям</w:t>
      </w:r>
      <w:bookmarkEnd w:id="9"/>
    </w:p>
    <w:p w:rsidR="003A2CC7" w:rsidRDefault="003A2CC7" w:rsidP="003A2CC7">
      <w:pPr>
        <w:spacing w:after="0"/>
        <w:ind w:firstLine="360"/>
      </w:pPr>
      <w:r w:rsidRPr="003604AF">
        <w:t xml:space="preserve">Для функционирования и взаимодействия </w:t>
      </w:r>
      <w:r>
        <w:t>с сервером расписания занятий, необходимо мобильное подключение, либо иные источники передачи и получения данных в сети интернет</w:t>
      </w:r>
      <w:r w:rsidRPr="003604AF">
        <w:t>.</w:t>
      </w:r>
    </w:p>
    <w:p w:rsidR="003A2CC7" w:rsidRDefault="003A2CC7" w:rsidP="003A2CC7">
      <w:pPr>
        <w:pStyle w:val="af"/>
        <w:numPr>
          <w:ilvl w:val="1"/>
          <w:numId w:val="18"/>
        </w:numPr>
        <w:ind w:left="0" w:firstLine="0"/>
      </w:pPr>
      <w:r>
        <w:t>Обзор инструментальных средств</w:t>
      </w:r>
    </w:p>
    <w:p w:rsidR="003A2CC7" w:rsidRDefault="003A2CC7" w:rsidP="003A2CC7">
      <w:pPr>
        <w:ind w:firstLine="708"/>
      </w:pPr>
      <w:r>
        <w:t xml:space="preserve">Для разработки программного продукта были </w:t>
      </w:r>
      <w:r w:rsidR="00AC77EA">
        <w:t>рассмотрены</w:t>
      </w:r>
      <w:r>
        <w:t xml:space="preserve"> следующие программные средства:</w:t>
      </w:r>
    </w:p>
    <w:p w:rsidR="003A2CC7" w:rsidRPr="003A2CC7" w:rsidRDefault="003A2CC7" w:rsidP="003A2CC7">
      <w:pPr>
        <w:pStyle w:val="ae"/>
        <w:numPr>
          <w:ilvl w:val="1"/>
          <w:numId w:val="30"/>
        </w:numPr>
        <w:spacing w:after="0" w:line="360" w:lineRule="auto"/>
        <w:jc w:val="both"/>
      </w:pPr>
      <w:r>
        <w:t>Среда разработки Android Studi</w:t>
      </w:r>
      <w:r w:rsidRPr="003A2CC7">
        <w:t>o</w:t>
      </w:r>
      <w:r w:rsidRPr="000E2E30">
        <w:t>;</w:t>
      </w:r>
    </w:p>
    <w:p w:rsidR="003A2CC7" w:rsidRDefault="003A2CC7" w:rsidP="003A2CC7">
      <w:pPr>
        <w:pStyle w:val="ae"/>
        <w:numPr>
          <w:ilvl w:val="1"/>
          <w:numId w:val="30"/>
        </w:numPr>
        <w:spacing w:after="0" w:line="360" w:lineRule="auto"/>
        <w:jc w:val="both"/>
      </w:pPr>
      <w:r>
        <w:t>Эмулятор Genymotion</w:t>
      </w:r>
      <w:r>
        <w:rPr>
          <w:lang w:val="en-US"/>
        </w:rPr>
        <w:t>;</w:t>
      </w:r>
    </w:p>
    <w:p w:rsidR="003A2CC7" w:rsidRPr="003A2CC7" w:rsidRDefault="003A2CC7" w:rsidP="003A2CC7">
      <w:pPr>
        <w:pStyle w:val="ae"/>
        <w:numPr>
          <w:ilvl w:val="1"/>
          <w:numId w:val="30"/>
        </w:numPr>
        <w:spacing w:after="0" w:line="360" w:lineRule="auto"/>
        <w:jc w:val="both"/>
      </w:pPr>
      <w:r w:rsidRPr="003A2CC7">
        <w:t>JSON Editor Online</w:t>
      </w:r>
      <w:r>
        <w:rPr>
          <w:lang w:val="en-US"/>
        </w:rPr>
        <w:t>;</w:t>
      </w:r>
    </w:p>
    <w:p w:rsidR="003A2CC7" w:rsidRPr="003A2CC7" w:rsidRDefault="00432012" w:rsidP="003A2CC7">
      <w:pPr>
        <w:pStyle w:val="ae"/>
        <w:numPr>
          <w:ilvl w:val="1"/>
          <w:numId w:val="30"/>
        </w:numPr>
        <w:spacing w:after="0" w:line="360" w:lineRule="auto"/>
        <w:jc w:val="both"/>
      </w:pPr>
      <w:r>
        <w:lastRenderedPageBreak/>
        <w:t xml:space="preserve">Редактор </w:t>
      </w:r>
      <w:r>
        <w:rPr>
          <w:lang w:val="en-US"/>
        </w:rPr>
        <w:t>Notepad++</w:t>
      </w:r>
      <w:r w:rsidR="003A2CC7">
        <w:rPr>
          <w:lang w:val="en-US"/>
        </w:rPr>
        <w:t>;</w:t>
      </w:r>
    </w:p>
    <w:p w:rsidR="00432012" w:rsidRPr="00C139B6" w:rsidRDefault="003A2CC7" w:rsidP="00432012">
      <w:pPr>
        <w:pStyle w:val="ae"/>
        <w:numPr>
          <w:ilvl w:val="1"/>
          <w:numId w:val="30"/>
        </w:numPr>
        <w:spacing w:after="0" w:line="360" w:lineRule="auto"/>
        <w:jc w:val="both"/>
      </w:pPr>
      <w:r>
        <w:t>Система контроля версий Git</w:t>
      </w:r>
      <w:r>
        <w:rPr>
          <w:lang w:val="en-US"/>
        </w:rPr>
        <w:t>.</w:t>
      </w:r>
      <w:r w:rsidR="00AC77EA">
        <w:rPr>
          <w:lang w:val="en-US"/>
        </w:rPr>
        <w:t>;</w:t>
      </w:r>
    </w:p>
    <w:p w:rsidR="00C139B6" w:rsidRDefault="00C139B6" w:rsidP="00432012">
      <w:pPr>
        <w:pStyle w:val="ae"/>
        <w:numPr>
          <w:ilvl w:val="1"/>
          <w:numId w:val="30"/>
        </w:numPr>
        <w:spacing w:after="0" w:line="360" w:lineRule="auto"/>
        <w:jc w:val="both"/>
      </w:pPr>
      <w:r>
        <w:t xml:space="preserve">Среда разработки </w:t>
      </w:r>
      <w:r>
        <w:rPr>
          <w:lang w:val="en-US"/>
        </w:rPr>
        <w:t>Eclipse</w:t>
      </w:r>
      <w:r w:rsidR="00AC77EA">
        <w:t>;</w:t>
      </w:r>
    </w:p>
    <w:p w:rsidR="00AC77EA" w:rsidRPr="00AC77EA" w:rsidRDefault="00AC77EA" w:rsidP="00432012">
      <w:pPr>
        <w:pStyle w:val="ae"/>
        <w:numPr>
          <w:ilvl w:val="1"/>
          <w:numId w:val="30"/>
        </w:numPr>
        <w:spacing w:after="0" w:line="360" w:lineRule="auto"/>
        <w:jc w:val="both"/>
      </w:pPr>
      <w:r>
        <w:t xml:space="preserve">Сервис для хостинга проектов </w:t>
      </w:r>
      <w:r>
        <w:rPr>
          <w:lang w:val="en-US"/>
        </w:rPr>
        <w:t>Github</w:t>
      </w:r>
      <w:r w:rsidRPr="00AC77EA">
        <w:t>;</w:t>
      </w:r>
    </w:p>
    <w:p w:rsidR="00AC77EA" w:rsidRPr="00432012" w:rsidRDefault="00AC77EA" w:rsidP="00432012">
      <w:pPr>
        <w:pStyle w:val="ae"/>
        <w:numPr>
          <w:ilvl w:val="1"/>
          <w:numId w:val="30"/>
        </w:numPr>
        <w:spacing w:after="0" w:line="360" w:lineRule="auto"/>
        <w:jc w:val="both"/>
      </w:pPr>
      <w:r>
        <w:t xml:space="preserve">Сервис для хостинга проектов </w:t>
      </w:r>
      <w:r w:rsidRPr="00ED2F5F">
        <w:rPr>
          <w:lang w:val="en-US"/>
        </w:rPr>
        <w:t>Bitbucket</w:t>
      </w:r>
      <w:r w:rsidRPr="00AC77EA">
        <w:t>.</w:t>
      </w:r>
    </w:p>
    <w:p w:rsidR="00432012" w:rsidRPr="00D548AE" w:rsidRDefault="00432012" w:rsidP="00432012">
      <w:pPr>
        <w:pStyle w:val="af"/>
      </w:pPr>
      <w:r>
        <w:t xml:space="preserve">1.3.1 </w:t>
      </w:r>
      <w:r w:rsidRPr="00C14B39">
        <w:t xml:space="preserve">Среда разработки </w:t>
      </w:r>
      <w:r w:rsidRPr="00432012">
        <w:t>Android</w:t>
      </w:r>
      <w:r w:rsidRPr="00D548AE">
        <w:t xml:space="preserve"> </w:t>
      </w:r>
      <w:r w:rsidRPr="00432012">
        <w:t>Studio</w:t>
      </w:r>
    </w:p>
    <w:p w:rsidR="00D343A1" w:rsidRPr="00D343A1" w:rsidRDefault="00432012" w:rsidP="00432012">
      <w:pPr>
        <w:spacing w:after="0" w:line="360" w:lineRule="auto"/>
        <w:ind w:firstLine="709"/>
        <w:contextualSpacing/>
        <w:jc w:val="both"/>
      </w:pPr>
      <w:r w:rsidRPr="009A4033">
        <w:rPr>
          <w:lang w:val="en-US"/>
        </w:rPr>
        <w:t>Android</w:t>
      </w:r>
      <w:r w:rsidRPr="00DC2649">
        <w:t xml:space="preserve"> </w:t>
      </w:r>
      <w:r w:rsidRPr="009A4033">
        <w:rPr>
          <w:lang w:val="en-US"/>
        </w:rPr>
        <w:t>Studio</w:t>
      </w:r>
      <w:r w:rsidRPr="00DC2649">
        <w:t xml:space="preserve"> </w:t>
      </w:r>
      <w:r>
        <w:t xml:space="preserve">– </w:t>
      </w:r>
      <w:r w:rsidRPr="009A4033">
        <w:t>это</w:t>
      </w:r>
      <w:r w:rsidRPr="00DC2649">
        <w:t xml:space="preserve"> </w:t>
      </w:r>
      <w:r w:rsidRPr="009A4033">
        <w:t>интегрированная</w:t>
      </w:r>
      <w:r w:rsidRPr="00DC2649">
        <w:t xml:space="preserve"> </w:t>
      </w:r>
      <w:r w:rsidRPr="009A4033">
        <w:t>среда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t>для</w:t>
      </w:r>
      <w:r w:rsidRPr="00DC2649">
        <w:t xml:space="preserve"> </w:t>
      </w:r>
      <w:r w:rsidRPr="009A4033">
        <w:t>работы</w:t>
      </w:r>
      <w:r w:rsidRPr="00DC2649">
        <w:t xml:space="preserve"> </w:t>
      </w:r>
      <w:r w:rsidRPr="009A4033">
        <w:t>с</w:t>
      </w:r>
      <w:r w:rsidRPr="00DC2649">
        <w:t xml:space="preserve"> </w:t>
      </w:r>
      <w:r w:rsidRPr="009A4033">
        <w:t>платформой</w:t>
      </w:r>
      <w:r w:rsidRPr="00DC2649">
        <w:t xml:space="preserve"> </w:t>
      </w:r>
      <w:r w:rsidRPr="009A4033">
        <w:rPr>
          <w:lang w:val="en-US"/>
        </w:rPr>
        <w:t>Android</w:t>
      </w:r>
      <w:r w:rsidRPr="00DC2649">
        <w:t xml:space="preserve">. </w:t>
      </w:r>
      <w:r w:rsidRPr="009A4033">
        <w:rPr>
          <w:lang w:val="en-US"/>
        </w:rPr>
        <w:t>Android</w:t>
      </w:r>
      <w:r w:rsidRPr="00DC2649">
        <w:t xml:space="preserve"> </w:t>
      </w:r>
      <w:r w:rsidRPr="009A4033">
        <w:rPr>
          <w:lang w:val="en-US"/>
        </w:rPr>
        <w:t>Studio</w:t>
      </w:r>
      <w:r w:rsidRPr="00DC2649">
        <w:t xml:space="preserve">, </w:t>
      </w:r>
      <w:r w:rsidRPr="009A4033">
        <w:t>основанная</w:t>
      </w:r>
      <w:r w:rsidRPr="00DC2649">
        <w:t xml:space="preserve"> </w:t>
      </w:r>
      <w:r w:rsidRPr="009A4033">
        <w:t>на</w:t>
      </w:r>
      <w:r w:rsidRPr="00DC2649">
        <w:t xml:space="preserve"> </w:t>
      </w:r>
      <w:r w:rsidRPr="009A4033">
        <w:t>программном</w:t>
      </w:r>
      <w:r w:rsidRPr="00DC2649">
        <w:t xml:space="preserve"> </w:t>
      </w:r>
      <w:r w:rsidRPr="009A4033">
        <w:t>обеспечении</w:t>
      </w:r>
      <w:r w:rsidRPr="00DC2649">
        <w:t xml:space="preserve"> </w:t>
      </w:r>
      <w:r w:rsidRPr="009A4033">
        <w:rPr>
          <w:lang w:val="en-US"/>
        </w:rPr>
        <w:t>IntelliJ</w:t>
      </w:r>
      <w:r w:rsidRPr="00DC2649">
        <w:t xml:space="preserve"> </w:t>
      </w:r>
      <w:r w:rsidRPr="009A4033">
        <w:rPr>
          <w:lang w:val="en-US"/>
        </w:rPr>
        <w:t>IDEA</w:t>
      </w:r>
      <w:r w:rsidRPr="00DC2649">
        <w:t xml:space="preserve"> </w:t>
      </w:r>
      <w:r w:rsidRPr="009A4033">
        <w:t>от</w:t>
      </w:r>
      <w:r w:rsidRPr="00DC2649">
        <w:t xml:space="preserve"> </w:t>
      </w:r>
      <w:r w:rsidRPr="009A4033">
        <w:t>компании</w:t>
      </w:r>
      <w:r w:rsidRPr="00DC2649">
        <w:t xml:space="preserve"> </w:t>
      </w:r>
      <w:r w:rsidRPr="009A4033">
        <w:rPr>
          <w:lang w:val="en-US"/>
        </w:rPr>
        <w:t>JetBrains</w:t>
      </w:r>
      <w:r w:rsidRPr="00DC2649">
        <w:t xml:space="preserve">, </w:t>
      </w:r>
      <w:r w:rsidRPr="009A4033">
        <w:t>официальное</w:t>
      </w:r>
      <w:r w:rsidRPr="00DC2649">
        <w:t xml:space="preserve"> </w:t>
      </w:r>
      <w:r w:rsidRPr="009A4033">
        <w:t>средство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rPr>
          <w:lang w:val="en-US"/>
        </w:rPr>
        <w:t>Android</w:t>
      </w:r>
      <w:r w:rsidRPr="00DC2649">
        <w:t xml:space="preserve"> </w:t>
      </w:r>
      <w:r w:rsidRPr="009A4033">
        <w:t>приложений</w:t>
      </w:r>
      <w:r w:rsidRPr="00DC2649">
        <w:t xml:space="preserve">. </w:t>
      </w:r>
      <w:r w:rsidRPr="009A4033">
        <w:t>Данная</w:t>
      </w:r>
      <w:r w:rsidRPr="00DC2649">
        <w:t xml:space="preserve"> </w:t>
      </w:r>
      <w:r w:rsidRPr="009A4033">
        <w:t>среда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t>доступна</w:t>
      </w:r>
      <w:r w:rsidRPr="00DC2649">
        <w:t xml:space="preserve"> </w:t>
      </w:r>
      <w:r w:rsidRPr="009A4033">
        <w:t>для</w:t>
      </w:r>
      <w:r w:rsidRPr="00DC2649">
        <w:t xml:space="preserve"> </w:t>
      </w:r>
      <w:r w:rsidRPr="009A4033">
        <w:rPr>
          <w:lang w:val="en-US"/>
        </w:rPr>
        <w:t>Windows</w:t>
      </w:r>
      <w:r w:rsidRPr="00DC2649">
        <w:t xml:space="preserve">, </w:t>
      </w:r>
      <w:r w:rsidRPr="009A4033">
        <w:rPr>
          <w:lang w:val="en-US"/>
        </w:rPr>
        <w:t>OS</w:t>
      </w:r>
      <w:r w:rsidRPr="00DC2649">
        <w:t xml:space="preserve"> </w:t>
      </w:r>
      <w:r w:rsidRPr="009A4033">
        <w:rPr>
          <w:lang w:val="en-US"/>
        </w:rPr>
        <w:t>X</w:t>
      </w:r>
      <w:r w:rsidRPr="00DC2649">
        <w:t xml:space="preserve"> </w:t>
      </w:r>
      <w:r w:rsidRPr="009A4033">
        <w:t>и</w:t>
      </w:r>
      <w:r w:rsidRPr="00DC2649">
        <w:t xml:space="preserve"> </w:t>
      </w:r>
      <w:r w:rsidRPr="009A4033">
        <w:rPr>
          <w:lang w:val="en-US"/>
        </w:rPr>
        <w:t>Linux</w:t>
      </w:r>
      <w:r w:rsidRPr="000128C1">
        <w:t>.</w:t>
      </w:r>
      <w:r w:rsidRPr="00AE2DFE">
        <w:t xml:space="preserve"> </w:t>
      </w:r>
      <w:r>
        <w:t>Среда разработки</w:t>
      </w:r>
      <w:r w:rsidRPr="00AE2DFE">
        <w:t xml:space="preserve"> находилась в свободном доступе начиная с версии 0.1, опубликованной в мае 2013, а затем перешла в стадию бета-тестирования, начиная с версии 0.8, которая была выпущена в июне 2014 года. Первая стабильная версия 1.0 была выпущена в декабре 2014 года, тогда же прекратилась поддержка плагина Android Development Tools (ADT) для</w:t>
      </w:r>
      <w:r>
        <w:t xml:space="preserve"> </w:t>
      </w:r>
      <w:r w:rsidRPr="00AE2DFE">
        <w:t>Eclipse</w:t>
      </w:r>
      <w:r w:rsidR="00AC77EA">
        <w:t xml:space="preserve"> </w:t>
      </w:r>
      <w:r w:rsidR="00D343A1" w:rsidRPr="00D343A1">
        <w:t>[4]</w:t>
      </w:r>
      <w:r w:rsidR="00D343A1">
        <w:t>.</w:t>
      </w:r>
    </w:p>
    <w:p w:rsidR="00432012" w:rsidRPr="00AD0371" w:rsidRDefault="00432012" w:rsidP="00432012">
      <w:pPr>
        <w:pStyle w:val="af"/>
      </w:pPr>
      <w:bookmarkStart w:id="10" w:name="_Toc483993485"/>
      <w:r>
        <w:t>1.3.2</w:t>
      </w:r>
      <w:r w:rsidRPr="00AD0371">
        <w:t xml:space="preserve"> </w:t>
      </w:r>
      <w:r>
        <w:t xml:space="preserve">Эмулятор </w:t>
      </w:r>
      <w:r w:rsidRPr="00432012">
        <w:t>Genymotion</w:t>
      </w:r>
      <w:bookmarkEnd w:id="10"/>
    </w:p>
    <w:p w:rsidR="00432012" w:rsidRPr="00364EBC" w:rsidRDefault="00432012" w:rsidP="00432012">
      <w:pPr>
        <w:spacing w:after="0" w:line="360" w:lineRule="auto"/>
        <w:ind w:firstLine="709"/>
        <w:contextualSpacing/>
        <w:jc w:val="both"/>
      </w:pPr>
      <w:r w:rsidRPr="00AD0371">
        <w:t xml:space="preserve">В состав </w:t>
      </w:r>
      <w:r w:rsidRPr="00364EBC">
        <w:rPr>
          <w:lang w:val="en-US"/>
        </w:rPr>
        <w:t>IDE</w:t>
      </w:r>
      <w:r w:rsidRPr="00AD0371">
        <w:t xml:space="preserve"> </w:t>
      </w:r>
      <w:r w:rsidRPr="00364EBC">
        <w:rPr>
          <w:lang w:val="en-US"/>
        </w:rPr>
        <w:t>Android</w:t>
      </w:r>
      <w:r w:rsidRPr="00AD0371">
        <w:t xml:space="preserve"> </w:t>
      </w:r>
      <w:r w:rsidRPr="00364EBC">
        <w:rPr>
          <w:lang w:val="en-US"/>
        </w:rPr>
        <w:t>Studio</w:t>
      </w:r>
      <w:r w:rsidRPr="00AD0371">
        <w:t xml:space="preserve"> входит встроенный эмулятор, но он имеет существенный недостаток – очень большую ресурсоемкость. При его запуске на слабых компьютерах процесс разработки становиться очень сложным и медлительным. </w:t>
      </w:r>
      <w:r w:rsidRPr="00364EBC">
        <w:t xml:space="preserve">По этой причине </w:t>
      </w:r>
      <w:r>
        <w:t>разумнее использовать</w:t>
      </w:r>
      <w:r w:rsidRPr="00364EBC">
        <w:t xml:space="preserve"> другой эмулятор, ничем не уступающий в характеристиках встроенному – эмулятор </w:t>
      </w:r>
      <w:r w:rsidRPr="00364EBC">
        <w:rPr>
          <w:lang w:val="en-US"/>
        </w:rPr>
        <w:t>Genymotion</w:t>
      </w:r>
      <w:r w:rsidRPr="00364EBC">
        <w:t>[</w:t>
      </w:r>
      <w:r>
        <w:t>5</w:t>
      </w:r>
      <w:r w:rsidRPr="00364EBC">
        <w:t xml:space="preserve">]. Данный эмулятор не требует большого количества ресурсов и полноценно работает на слабых компьютерах. </w:t>
      </w:r>
      <w:r>
        <w:t>Данный эмулятор распространяется условно бесплатно.</w:t>
      </w:r>
      <w:r w:rsidRPr="00364EBC">
        <w:t xml:space="preserve"> Он так же предоставляет большой выбор устройств для запуска на них приложений, возможен так же выбор моделей устройств и версий ОС </w:t>
      </w:r>
      <w:r w:rsidRPr="00364EBC">
        <w:rPr>
          <w:lang w:val="en-US"/>
        </w:rPr>
        <w:t>Android</w:t>
      </w:r>
      <w:r w:rsidRPr="00364EBC">
        <w:t>.</w:t>
      </w:r>
    </w:p>
    <w:p w:rsidR="00432012" w:rsidRPr="00364EBC" w:rsidRDefault="00432012" w:rsidP="00432012">
      <w:pPr>
        <w:pStyle w:val="af"/>
      </w:pPr>
      <w:r w:rsidRPr="00364EBC">
        <w:lastRenderedPageBreak/>
        <w:t xml:space="preserve"> </w:t>
      </w:r>
      <w:bookmarkStart w:id="11" w:name="_Toc483993486"/>
      <w:r>
        <w:t>1.3.3</w:t>
      </w:r>
      <w:r w:rsidRPr="00364EBC">
        <w:t xml:space="preserve"> </w:t>
      </w:r>
      <w:r w:rsidRPr="00432012">
        <w:t>JSON</w:t>
      </w:r>
      <w:r w:rsidRPr="00364EBC">
        <w:t xml:space="preserve"> </w:t>
      </w:r>
      <w:r w:rsidRPr="00432012">
        <w:t>Editor</w:t>
      </w:r>
      <w:r w:rsidRPr="00364EBC">
        <w:t xml:space="preserve"> </w:t>
      </w:r>
      <w:r w:rsidRPr="00432012">
        <w:t>Online</w:t>
      </w:r>
      <w:bookmarkEnd w:id="11"/>
    </w:p>
    <w:p w:rsidR="00432012" w:rsidRPr="009A4033" w:rsidRDefault="00432012" w:rsidP="00432012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9A4033">
        <w:rPr>
          <w:lang w:val="en-US" w:eastAsia="hi-IN" w:bidi="hi-IN"/>
        </w:rPr>
        <w:t>JSON</w:t>
      </w:r>
      <w:r w:rsidRPr="004C384B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Editor</w:t>
      </w:r>
      <w:r w:rsidRPr="004C384B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Online</w:t>
      </w:r>
      <w:r>
        <w:t xml:space="preserve"> – </w:t>
      </w:r>
      <w:r w:rsidRPr="009A4033">
        <w:rPr>
          <w:lang w:eastAsia="hi-IN" w:bidi="hi-IN"/>
        </w:rPr>
        <w:t>это</w:t>
      </w:r>
      <w:r w:rsidRPr="004C384B">
        <w:rPr>
          <w:lang w:eastAsia="hi-IN" w:bidi="hi-IN"/>
        </w:rPr>
        <w:t xml:space="preserve"> </w:t>
      </w:r>
      <w:r w:rsidRPr="009A4033">
        <w:rPr>
          <w:lang w:eastAsia="hi-IN" w:bidi="hi-IN"/>
        </w:rPr>
        <w:t xml:space="preserve">веб-инструмент для просмотра, редактирования данных в формате </w:t>
      </w:r>
      <w:r w:rsidRPr="009A4033">
        <w:rPr>
          <w:lang w:val="en-US" w:eastAsia="hi-IN" w:bidi="hi-IN"/>
        </w:rPr>
        <w:t>JSON</w:t>
      </w:r>
      <w:r w:rsidRPr="009A4033">
        <w:rPr>
          <w:lang w:eastAsia="hi-IN" w:bidi="hi-IN"/>
        </w:rPr>
        <w:t xml:space="preserve">. Данный инструмент показывает с одной стороны ваш </w:t>
      </w:r>
      <w:r w:rsidRPr="009A4033">
        <w:rPr>
          <w:lang w:val="en-US" w:eastAsia="hi-IN" w:bidi="hi-IN"/>
        </w:rPr>
        <w:t>JSON</w:t>
      </w:r>
      <w:r w:rsidRPr="009A4033">
        <w:rPr>
          <w:lang w:eastAsia="hi-IN" w:bidi="hi-IN"/>
        </w:rPr>
        <w:t xml:space="preserve"> запрос в виде строки, а с другой</w:t>
      </w:r>
      <w:r>
        <w:rPr>
          <w:lang w:eastAsia="hi-IN" w:bidi="hi-IN"/>
        </w:rPr>
        <w:t xml:space="preserve"> </w:t>
      </w:r>
      <w:r>
        <w:t>–</w:t>
      </w:r>
      <w:r w:rsidRPr="009A4033">
        <w:rPr>
          <w:lang w:eastAsia="hi-IN" w:bidi="hi-IN"/>
        </w:rPr>
        <w:t xml:space="preserve"> в виде структурированного дерева редактируемый код. Поддерживаемые браузеры: хром, </w:t>
      </w:r>
      <w:r w:rsidRPr="009A4033">
        <w:rPr>
          <w:lang w:val="en-US" w:eastAsia="hi-IN" w:bidi="hi-IN"/>
        </w:rPr>
        <w:t>Firefox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Safari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Opera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Internet</w:t>
      </w:r>
      <w:r w:rsidRPr="009A4033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Explorer</w:t>
      </w:r>
      <w:r w:rsidRPr="009A4033">
        <w:rPr>
          <w:lang w:eastAsia="hi-IN" w:bidi="hi-IN"/>
        </w:rPr>
        <w:t xml:space="preserve"> 8+</w:t>
      </w:r>
      <w:r>
        <w:rPr>
          <w:lang w:eastAsia="hi-IN" w:bidi="hi-IN"/>
        </w:rPr>
        <w:t xml:space="preserve"> [6</w:t>
      </w:r>
      <w:r w:rsidRPr="009A4033">
        <w:rPr>
          <w:lang w:eastAsia="hi-IN" w:bidi="hi-IN"/>
        </w:rPr>
        <w:t>].</w:t>
      </w:r>
    </w:p>
    <w:p w:rsidR="00432012" w:rsidRPr="00432012" w:rsidRDefault="00432012" w:rsidP="00432012">
      <w:pPr>
        <w:pStyle w:val="af"/>
      </w:pPr>
      <w:bookmarkStart w:id="12" w:name="_Toc483993487"/>
      <w:r>
        <w:t xml:space="preserve">1.3.4 </w:t>
      </w:r>
      <w:bookmarkEnd w:id="12"/>
      <w:r>
        <w:t xml:space="preserve">Редактор </w:t>
      </w:r>
      <w:r>
        <w:rPr>
          <w:lang w:val="en-US"/>
        </w:rPr>
        <w:t>Notepad</w:t>
      </w:r>
      <w:r w:rsidRPr="00432012">
        <w:t>++</w:t>
      </w:r>
    </w:p>
    <w:p w:rsidR="00432012" w:rsidRPr="00432012" w:rsidRDefault="00432012" w:rsidP="00432012">
      <w:pPr>
        <w:spacing w:after="0" w:line="360" w:lineRule="auto"/>
        <w:ind w:firstLine="709"/>
        <w:contextualSpacing/>
        <w:jc w:val="both"/>
      </w:pPr>
      <w:r>
        <w:t>Т</w:t>
      </w:r>
      <w:r w:rsidRPr="00432012">
        <w:t xml:space="preserve">екстовый редактор, предназначенный для программистов и всех тех, кого не устраивает скромная функциональность входящего в состав </w:t>
      </w:r>
      <w:r w:rsidRPr="00432012">
        <w:rPr>
          <w:lang w:val="en-US"/>
        </w:rPr>
        <w:t>Windows</w:t>
      </w:r>
      <w:r w:rsidRPr="00432012">
        <w:t xml:space="preserve"> Блокнота.</w:t>
      </w:r>
    </w:p>
    <w:p w:rsidR="00432012" w:rsidRPr="00432012" w:rsidRDefault="00D343A1" w:rsidP="00432012">
      <w:pPr>
        <w:spacing w:after="0" w:line="360" w:lineRule="auto"/>
        <w:ind w:firstLine="709"/>
        <w:contextualSpacing/>
        <w:jc w:val="both"/>
        <w:rPr>
          <w:lang w:val="en-US"/>
        </w:rPr>
      </w:pPr>
      <w:r>
        <w:rPr>
          <w:lang w:val="en-US"/>
        </w:rPr>
        <w:t>Основными особенностями</w:t>
      </w:r>
      <w:r w:rsidR="00432012" w:rsidRPr="00432012">
        <w:rPr>
          <w:lang w:val="en-US"/>
        </w:rPr>
        <w:t xml:space="preserve"> программы</w:t>
      </w:r>
      <w:r>
        <w:t xml:space="preserve"> является</w:t>
      </w:r>
      <w:r w:rsidR="00432012" w:rsidRPr="00432012">
        <w:rPr>
          <w:lang w:val="en-US"/>
        </w:rPr>
        <w:t>: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Подсветка текста и возможность сворачивания блоков, согласно синтаксису языка программирования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Поддержка большого количества языков (</w:t>
      </w:r>
      <w:r w:rsidRPr="0018668D">
        <w:t>C</w:t>
      </w:r>
      <w:r w:rsidRPr="00432012">
        <w:t xml:space="preserve">, </w:t>
      </w:r>
      <w:r w:rsidRPr="0018668D">
        <w:t>C</w:t>
      </w:r>
      <w:r w:rsidRPr="00432012">
        <w:t xml:space="preserve">++, </w:t>
      </w:r>
      <w:r w:rsidRPr="0018668D">
        <w:t>Java</w:t>
      </w:r>
      <w:r w:rsidRPr="00432012">
        <w:t xml:space="preserve">, </w:t>
      </w:r>
      <w:r w:rsidRPr="0018668D">
        <w:t>XML</w:t>
      </w:r>
      <w:r w:rsidRPr="00432012">
        <w:t xml:space="preserve">, </w:t>
      </w:r>
      <w:r w:rsidRPr="0018668D">
        <w:t>HTML</w:t>
      </w:r>
      <w:r w:rsidRPr="00432012">
        <w:t xml:space="preserve">, </w:t>
      </w:r>
      <w:r w:rsidRPr="0018668D">
        <w:t>PHP</w:t>
      </w:r>
      <w:r w:rsidRPr="00432012">
        <w:t xml:space="preserve">, </w:t>
      </w:r>
      <w:r w:rsidRPr="0018668D">
        <w:t>Java</w:t>
      </w:r>
      <w:r w:rsidRPr="00432012">
        <w:t xml:space="preserve"> </w:t>
      </w:r>
      <w:r w:rsidRPr="0018668D">
        <w:t>Script</w:t>
      </w:r>
      <w:r w:rsidRPr="00432012">
        <w:t xml:space="preserve">, </w:t>
      </w:r>
      <w:r w:rsidRPr="0018668D">
        <w:t>ASCII</w:t>
      </w:r>
      <w:r w:rsidRPr="00432012">
        <w:t xml:space="preserve">, </w:t>
      </w:r>
      <w:r w:rsidRPr="0018668D">
        <w:t>VB</w:t>
      </w:r>
      <w:r w:rsidRPr="00432012">
        <w:t>/</w:t>
      </w:r>
      <w:r w:rsidRPr="0018668D">
        <w:t>VBS</w:t>
      </w:r>
      <w:r w:rsidRPr="00432012">
        <w:t xml:space="preserve">, </w:t>
      </w:r>
      <w:r w:rsidRPr="0018668D">
        <w:t>SQL</w:t>
      </w:r>
      <w:r w:rsidRPr="00432012">
        <w:t xml:space="preserve">, </w:t>
      </w:r>
      <w:r w:rsidRPr="0018668D">
        <w:t>CSS</w:t>
      </w:r>
      <w:r w:rsidRPr="00432012">
        <w:t xml:space="preserve">, </w:t>
      </w:r>
      <w:r w:rsidRPr="0018668D">
        <w:t>Pascal</w:t>
      </w:r>
      <w:r w:rsidRPr="00432012">
        <w:t xml:space="preserve">, </w:t>
      </w:r>
      <w:r w:rsidRPr="0018668D">
        <w:t>Perl</w:t>
      </w:r>
      <w:r w:rsidRPr="00432012">
        <w:t xml:space="preserve">, </w:t>
      </w:r>
      <w:r w:rsidRPr="0018668D">
        <w:t>Python</w:t>
      </w:r>
      <w:r w:rsidRPr="00432012">
        <w:t xml:space="preserve">, </w:t>
      </w:r>
      <w:r w:rsidRPr="0018668D">
        <w:t>Lua</w:t>
      </w:r>
      <w:r w:rsidRPr="00432012">
        <w:t xml:space="preserve">, </w:t>
      </w:r>
      <w:r w:rsidRPr="0018668D">
        <w:t>TCL</w:t>
      </w:r>
      <w:r w:rsidRPr="00432012">
        <w:t xml:space="preserve">, </w:t>
      </w:r>
      <w:r w:rsidRPr="0018668D">
        <w:t>Assembler</w:t>
      </w:r>
      <w:r w:rsidRPr="00432012">
        <w:t>)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WYSIWYG</w:t>
      </w:r>
      <w:r w:rsidRPr="00432012">
        <w:t xml:space="preserve"> (печатаешь и получаешь то, что видишь на экране)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Настраиваемый пользователем режим подсветки синтаксиса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Авто-завершение набираемого слова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Одновременная работа с множеством документов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Одновременный просмотр нескольких документов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Поддержка регулярных выражений Поиска/Замены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Полная поддержка перетягивания фрагментов текста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Динамическое изменение окон просмотра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Автоматическое определение состояния файла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Увеличение и уменьшение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18668D">
        <w:t>Заметки;</w:t>
      </w:r>
    </w:p>
    <w:p w:rsidR="00432012" w:rsidRPr="00432012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>Выделение скобок при редактировании текста;</w:t>
      </w:r>
    </w:p>
    <w:p w:rsidR="00432012" w:rsidRPr="0018668D" w:rsidRDefault="00432012" w:rsidP="0018668D">
      <w:pPr>
        <w:pStyle w:val="ae"/>
        <w:numPr>
          <w:ilvl w:val="1"/>
          <w:numId w:val="33"/>
        </w:numPr>
        <w:spacing w:after="0" w:line="360" w:lineRule="auto"/>
        <w:jc w:val="both"/>
      </w:pPr>
      <w:r w:rsidRPr="00432012">
        <w:t xml:space="preserve">Запись макроса и его выполнение </w:t>
      </w:r>
      <w:r w:rsidRPr="0018668D">
        <w:t>[5].</w:t>
      </w:r>
    </w:p>
    <w:p w:rsidR="00432012" w:rsidRPr="00432012" w:rsidRDefault="00432012" w:rsidP="00432012">
      <w:pPr>
        <w:pStyle w:val="af"/>
      </w:pPr>
      <w:bookmarkStart w:id="13" w:name="_Toc483993488"/>
      <w:r>
        <w:lastRenderedPageBreak/>
        <w:t xml:space="preserve">1.3.5 </w:t>
      </w:r>
      <w:r w:rsidRPr="00C14B39">
        <w:t xml:space="preserve">Система контроля версий </w:t>
      </w:r>
      <w:r w:rsidRPr="00432012">
        <w:t>G</w:t>
      </w:r>
      <w:r w:rsidRPr="00C14B39">
        <w:t>it</w:t>
      </w:r>
      <w:bookmarkEnd w:id="13"/>
    </w:p>
    <w:p w:rsidR="00DD7FC8" w:rsidRPr="00C139B6" w:rsidRDefault="00432012" w:rsidP="000E2E30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5F09A7">
        <w:rPr>
          <w:lang w:eastAsia="hi-IN" w:bidi="hi-IN"/>
        </w:rPr>
        <w:t xml:space="preserve">Система управления – программное обеспечение для облегчения работы с изменяющейся информацией. </w:t>
      </w:r>
      <w:r w:rsidRPr="00C139B6">
        <w:rPr>
          <w:lang w:eastAsia="hi-IN" w:bidi="hi-IN"/>
        </w:rPr>
        <w:t>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 [8].</w:t>
      </w:r>
      <w:r w:rsidR="00C139B6">
        <w:rPr>
          <w:lang w:eastAsia="hi-IN" w:bidi="hi-IN"/>
        </w:rPr>
        <w:t xml:space="preserve"> Немаловажным является тот факт, что в среде разработки </w:t>
      </w:r>
      <w:r w:rsidR="00C139B6">
        <w:rPr>
          <w:lang w:val="en-US" w:eastAsia="hi-IN" w:bidi="hi-IN"/>
        </w:rPr>
        <w:t>Android</w:t>
      </w:r>
      <w:r w:rsidR="00C139B6" w:rsidRPr="00C139B6">
        <w:rPr>
          <w:lang w:eastAsia="hi-IN" w:bidi="hi-IN"/>
        </w:rPr>
        <w:t xml:space="preserve"> </w:t>
      </w:r>
      <w:r w:rsidR="00C139B6">
        <w:rPr>
          <w:lang w:val="en-US" w:eastAsia="hi-IN" w:bidi="hi-IN"/>
        </w:rPr>
        <w:t>Studio</w:t>
      </w:r>
      <w:r w:rsidR="00C139B6" w:rsidRPr="00C139B6">
        <w:rPr>
          <w:lang w:eastAsia="hi-IN" w:bidi="hi-IN"/>
        </w:rPr>
        <w:t xml:space="preserve"> </w:t>
      </w:r>
      <w:r w:rsidR="00C139B6">
        <w:rPr>
          <w:lang w:eastAsia="hi-IN" w:bidi="hi-IN"/>
        </w:rPr>
        <w:t xml:space="preserve">имеется плагин для работы с </w:t>
      </w:r>
      <w:r w:rsidR="00C139B6">
        <w:rPr>
          <w:lang w:val="en-US" w:eastAsia="hi-IN" w:bidi="hi-IN"/>
        </w:rPr>
        <w:t>Git</w:t>
      </w:r>
      <w:r w:rsidR="00C139B6">
        <w:rPr>
          <w:lang w:eastAsia="hi-IN" w:bidi="hi-IN"/>
        </w:rPr>
        <w:t xml:space="preserve">, что упрощает процесс просмотра и отправки на сервер </w:t>
      </w:r>
      <w:r w:rsidR="005913B3">
        <w:rPr>
          <w:lang w:eastAsia="hi-IN" w:bidi="hi-IN"/>
        </w:rPr>
        <w:t>изменений,</w:t>
      </w:r>
      <w:r w:rsidR="00C139B6">
        <w:rPr>
          <w:lang w:eastAsia="hi-IN" w:bidi="hi-IN"/>
        </w:rPr>
        <w:t xml:space="preserve"> сделанных в процессе разработки программного продукта.</w:t>
      </w:r>
    </w:p>
    <w:p w:rsidR="007927D9" w:rsidRPr="00E27CDE" w:rsidRDefault="00ED2F5F" w:rsidP="007927D9">
      <w:pPr>
        <w:pStyle w:val="af"/>
      </w:pPr>
      <w:r>
        <w:t>1.3.6</w:t>
      </w:r>
      <w:r w:rsidR="007927D9">
        <w:t xml:space="preserve"> </w:t>
      </w:r>
      <w:r w:rsidR="00E27CDE">
        <w:t xml:space="preserve">Среда разработи </w:t>
      </w:r>
      <w:r w:rsidR="00E27CDE">
        <w:rPr>
          <w:lang w:val="en-US"/>
        </w:rPr>
        <w:t>Eclipse</w:t>
      </w:r>
    </w:p>
    <w:p w:rsidR="00DD7FC8" w:rsidRPr="00005CEB" w:rsidRDefault="00E27CDE" w:rsidP="005F09A7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E27CDE">
        <w:rPr>
          <w:lang w:val="en-US" w:eastAsia="hi-IN" w:bidi="hi-IN"/>
        </w:rPr>
        <w:t>Eclipse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это бесплатная платформа написанная на языке программирования </w:t>
      </w:r>
      <w:r>
        <w:rPr>
          <w:lang w:val="en-US" w:eastAsia="hi-IN" w:bidi="hi-IN"/>
        </w:rPr>
        <w:t>Java</w:t>
      </w:r>
      <w:r>
        <w:rPr>
          <w:lang w:eastAsia="hi-IN" w:bidi="hi-IN"/>
        </w:rPr>
        <w:t xml:space="preserve">, для увеличения эффективности разработки программного обеспечения. В отличие от аналогов в ней используется платформо-зависимая </w:t>
      </w:r>
      <w:r w:rsidR="00376DA8">
        <w:rPr>
          <w:lang w:eastAsia="hi-IN" w:bidi="hi-IN"/>
        </w:rPr>
        <w:t>библиотека</w:t>
      </w:r>
      <w:r>
        <w:rPr>
          <w:lang w:eastAsia="hi-IN" w:bidi="hi-IN"/>
        </w:rPr>
        <w:t xml:space="preserve"> </w:t>
      </w:r>
      <w:r w:rsidRPr="00E27CDE">
        <w:rPr>
          <w:lang w:eastAsia="hi-IN" w:bidi="hi-IN"/>
        </w:rPr>
        <w:t xml:space="preserve">- </w:t>
      </w:r>
      <w:r w:rsidRPr="00E27CDE">
        <w:rPr>
          <w:lang w:val="en-US" w:eastAsia="hi-IN" w:bidi="hi-IN"/>
        </w:rPr>
        <w:t>Standard</w:t>
      </w:r>
      <w:r w:rsidRPr="00E27CDE">
        <w:rPr>
          <w:lang w:eastAsia="hi-IN" w:bidi="hi-IN"/>
        </w:rPr>
        <w:t xml:space="preserve"> </w:t>
      </w:r>
      <w:r w:rsidRPr="00E27CDE">
        <w:rPr>
          <w:lang w:val="en-US" w:eastAsia="hi-IN" w:bidi="hi-IN"/>
        </w:rPr>
        <w:t>Widget</w:t>
      </w:r>
      <w:r w:rsidRPr="00E27CDE">
        <w:rPr>
          <w:lang w:eastAsia="hi-IN" w:bidi="hi-IN"/>
        </w:rPr>
        <w:t xml:space="preserve"> </w:t>
      </w:r>
      <w:r w:rsidRPr="00E27CDE">
        <w:rPr>
          <w:lang w:val="en-US" w:eastAsia="hi-IN" w:bidi="hi-IN"/>
        </w:rPr>
        <w:t>Toolkit</w:t>
      </w:r>
      <w:r>
        <w:rPr>
          <w:lang w:eastAsia="hi-IN" w:bidi="hi-IN"/>
        </w:rPr>
        <w:t xml:space="preserve">, для создания элементов пользовательского интерфейса. Исходный код данной среды разработки открытый, что дает разработчикам свободу действий для улучшения данной </w:t>
      </w:r>
      <w:r>
        <w:rPr>
          <w:lang w:val="en-US" w:eastAsia="hi-IN" w:bidi="hi-IN"/>
        </w:rPr>
        <w:t>IDE</w:t>
      </w:r>
      <w:r>
        <w:rPr>
          <w:lang w:eastAsia="hi-IN" w:bidi="hi-IN"/>
        </w:rPr>
        <w:t xml:space="preserve">. </w:t>
      </w:r>
      <w:r>
        <w:rPr>
          <w:lang w:val="en-US" w:eastAsia="hi-IN" w:bidi="hi-IN"/>
        </w:rPr>
        <w:t>Eclipse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не ограничен инструментами для разработки только на </w:t>
      </w:r>
      <w:r>
        <w:rPr>
          <w:lang w:val="en-US" w:eastAsia="hi-IN" w:bidi="hi-IN"/>
        </w:rPr>
        <w:t>Java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языке программирования и может служить инструментом для создания программных продуктов на разных языка. Немало важным является то, что плагины для среды разработки, создаются в самой этой среде разработке.  </w:t>
      </w:r>
    </w:p>
    <w:p w:rsidR="005F09A7" w:rsidRPr="00ED2F5F" w:rsidRDefault="005F09A7" w:rsidP="005F09A7">
      <w:pPr>
        <w:pStyle w:val="af"/>
      </w:pPr>
      <w:r>
        <w:t>1.3.</w:t>
      </w:r>
      <w:r w:rsidR="00ED2F5F">
        <w:t>7</w:t>
      </w:r>
      <w:r>
        <w:t xml:space="preserve"> Сервис для хостинга проектов </w:t>
      </w:r>
      <w:r>
        <w:rPr>
          <w:lang w:val="en-US"/>
        </w:rPr>
        <w:t>Github</w:t>
      </w:r>
    </w:p>
    <w:p w:rsidR="005F09A7" w:rsidRDefault="005F09A7" w:rsidP="00ED2F5F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5F09A7">
        <w:rPr>
          <w:lang w:val="en-US" w:eastAsia="hi-IN" w:bidi="hi-IN"/>
        </w:rPr>
        <w:t>GitHub</w:t>
      </w:r>
      <w:r>
        <w:rPr>
          <w:lang w:eastAsia="hi-IN" w:bidi="hi-IN"/>
        </w:rPr>
        <w:t xml:space="preserve"> – условно-бесплатный веб-сервис для хранения </w:t>
      </w:r>
      <w:r w:rsidR="00ED2F5F">
        <w:rPr>
          <w:lang w:val="en-US" w:eastAsia="hi-IN" w:bidi="hi-IN"/>
        </w:rPr>
        <w:t>IT</w:t>
      </w:r>
      <w:r w:rsidR="00ED2F5F" w:rsidRPr="00ED2F5F">
        <w:rPr>
          <w:lang w:eastAsia="hi-IN" w:bidi="hi-IN"/>
        </w:rPr>
        <w:t xml:space="preserve"> </w:t>
      </w:r>
      <w:r>
        <w:rPr>
          <w:lang w:eastAsia="hi-IN" w:bidi="hi-IN"/>
        </w:rPr>
        <w:t>проектов</w:t>
      </w:r>
      <w:r w:rsidR="00ED2F5F">
        <w:rPr>
          <w:lang w:eastAsia="hi-IN" w:bidi="hi-IN"/>
        </w:rPr>
        <w:t xml:space="preserve">, работающий с системой контроля версий </w:t>
      </w:r>
      <w:r w:rsidR="00ED2F5F">
        <w:rPr>
          <w:lang w:val="en-US" w:eastAsia="hi-IN" w:bidi="hi-IN"/>
        </w:rPr>
        <w:t>Git</w:t>
      </w:r>
      <w:r w:rsidR="00ED2F5F">
        <w:rPr>
          <w:lang w:eastAsia="hi-IN" w:bidi="hi-IN"/>
        </w:rPr>
        <w:t>. Данный сервис дает возможность бесплатного пользования сервисом для проектов с открытым исходным кодом. Для тех, кто хочет иметь приватное хранилище, имеется несколько различных платных тарифных планов.</w:t>
      </w:r>
    </w:p>
    <w:p w:rsidR="00ED2F5F" w:rsidRDefault="00ED2F5F" w:rsidP="00ED2F5F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озможности:</w:t>
      </w:r>
    </w:p>
    <w:p w:rsidR="00ED2F5F" w:rsidRPr="00ED2F5F" w:rsidRDefault="00ED2F5F" w:rsidP="00ED2F5F">
      <w:pPr>
        <w:pStyle w:val="ae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Имеется возможность отслеживать чужие проекты, комментировать и править их;</w:t>
      </w:r>
    </w:p>
    <w:p w:rsidR="00ED2F5F" w:rsidRDefault="00ED2F5F" w:rsidP="00ED2F5F">
      <w:pPr>
        <w:pStyle w:val="ae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lastRenderedPageBreak/>
        <w:t>Так же есть возможность объединять свои репозитории с отображением вклада каждого участника</w:t>
      </w:r>
      <w:r w:rsidRPr="00ED2F5F">
        <w:rPr>
          <w:lang w:eastAsia="hi-IN" w:bidi="hi-IN"/>
        </w:rPr>
        <w:t>;</w:t>
      </w:r>
    </w:p>
    <w:p w:rsidR="00ED2F5F" w:rsidRPr="00ED2F5F" w:rsidRDefault="00ED2F5F" w:rsidP="00ED2F5F">
      <w:pPr>
        <w:pStyle w:val="ae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Есть система отслеживания ошибок, имеется подсветка синтаксиса для большинства языков программирования</w:t>
      </w:r>
      <w:r w:rsidRPr="00ED2F5F">
        <w:rPr>
          <w:lang w:eastAsia="hi-IN" w:bidi="hi-IN"/>
        </w:rPr>
        <w:t>;</w:t>
      </w:r>
    </w:p>
    <w:p w:rsidR="00ED2F5F" w:rsidRDefault="00ED2F5F" w:rsidP="00ED2F5F">
      <w:pPr>
        <w:pStyle w:val="ae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Есть возможность не только копирования кода проекта через </w:t>
      </w:r>
      <w:r>
        <w:rPr>
          <w:lang w:val="en-US" w:eastAsia="hi-IN" w:bidi="hi-IN"/>
        </w:rPr>
        <w:t>Git</w:t>
      </w:r>
      <w:r>
        <w:rPr>
          <w:lang w:eastAsia="hi-IN" w:bidi="hi-IN"/>
        </w:rPr>
        <w:t>, но и скачивания в виде архивов.</w:t>
      </w:r>
    </w:p>
    <w:p w:rsidR="00ED2F5F" w:rsidRPr="00D57396" w:rsidRDefault="00ED2F5F" w:rsidP="00ED2F5F">
      <w:pPr>
        <w:pStyle w:val="af"/>
      </w:pPr>
      <w:r>
        <w:t xml:space="preserve">1.3.8 Сервис для хостинга проектов </w:t>
      </w:r>
      <w:r w:rsidRPr="00ED2F5F">
        <w:rPr>
          <w:lang w:val="en-US"/>
        </w:rPr>
        <w:t>Bitbucket</w:t>
      </w:r>
    </w:p>
    <w:p w:rsidR="00ED2F5F" w:rsidRDefault="00D57396" w:rsidP="00D57396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val="en-US" w:eastAsia="hi-IN" w:bidi="hi-IN"/>
        </w:rPr>
        <w:t>Bitbucket</w:t>
      </w:r>
      <w:r w:rsidRPr="00D57396">
        <w:rPr>
          <w:lang w:eastAsia="hi-IN" w:bidi="hi-IN"/>
        </w:rPr>
        <w:t xml:space="preserve"> - </w:t>
      </w:r>
      <w:r w:rsidR="00ED2F5F" w:rsidRPr="00D57396">
        <w:rPr>
          <w:lang w:eastAsia="hi-IN" w:bidi="hi-IN"/>
        </w:rPr>
        <w:t xml:space="preserve">веб-сервис аналогичный сервису </w:t>
      </w:r>
      <w:r>
        <w:rPr>
          <w:lang w:val="en-US" w:eastAsia="hi-IN" w:bidi="hi-IN"/>
        </w:rPr>
        <w:t>GitHub</w:t>
      </w:r>
      <w:r w:rsidR="00ED2F5F" w:rsidRPr="00D57396">
        <w:rPr>
          <w:lang w:eastAsia="hi-IN" w:bidi="hi-IN"/>
        </w:rPr>
        <w:t xml:space="preserve">, с таким же функционалом, но имеющий </w:t>
      </w:r>
      <w:r w:rsidRPr="00D57396">
        <w:rPr>
          <w:lang w:eastAsia="hi-IN" w:bidi="hi-IN"/>
        </w:rPr>
        <w:t>бесплатный приватный репозиторий для команд меньш</w:t>
      </w:r>
      <w:r>
        <w:rPr>
          <w:lang w:eastAsia="hi-IN" w:bidi="hi-IN"/>
        </w:rPr>
        <w:t xml:space="preserve">е пяти человек. В некоторых моментах данный сервис превосходит </w:t>
      </w:r>
      <w:r>
        <w:rPr>
          <w:lang w:val="en-US" w:eastAsia="hi-IN" w:bidi="hi-IN"/>
        </w:rPr>
        <w:t>Github</w:t>
      </w:r>
      <w:r>
        <w:rPr>
          <w:lang w:eastAsia="hi-IN" w:bidi="hi-IN"/>
        </w:rPr>
        <w:t xml:space="preserve">, например, поддержка </w:t>
      </w:r>
      <w:r>
        <w:rPr>
          <w:lang w:val="en-US" w:eastAsia="hi-IN" w:bidi="hi-IN"/>
        </w:rPr>
        <w:t>Mercurial</w:t>
      </w:r>
      <w:r>
        <w:rPr>
          <w:lang w:eastAsia="hi-IN" w:bidi="hi-IN"/>
        </w:rPr>
        <w:t xml:space="preserve">, имеется универсальная панель быстрой навигации. </w:t>
      </w:r>
    </w:p>
    <w:p w:rsidR="00AC77EA" w:rsidRDefault="00AC77EA" w:rsidP="00AC77EA">
      <w:pPr>
        <w:pStyle w:val="af"/>
      </w:pPr>
      <w:r>
        <w:t>1.3.9 Выбор инструментальных средств для разработки</w:t>
      </w:r>
    </w:p>
    <w:p w:rsidR="00AC77EA" w:rsidRPr="00005CEB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005CEB">
        <w:rPr>
          <w:lang w:eastAsia="hi-IN" w:bidi="hi-IN"/>
        </w:rPr>
        <w:t>В качестве ПО для разработки были выбраны:</w:t>
      </w:r>
    </w:p>
    <w:p w:rsidR="00AC77EA" w:rsidRPr="003A2CC7" w:rsidRDefault="00AC77EA" w:rsidP="00AC77EA">
      <w:pPr>
        <w:pStyle w:val="ae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Среда разработки </w:t>
      </w:r>
      <w:proofErr w:type="spellStart"/>
      <w:r>
        <w:rPr>
          <w:lang w:eastAsia="hi-IN" w:bidi="hi-IN"/>
        </w:rPr>
        <w:t>Android</w:t>
      </w:r>
      <w:proofErr w:type="spellEnd"/>
      <w:r>
        <w:rPr>
          <w:lang w:eastAsia="hi-IN" w:bidi="hi-IN"/>
        </w:rPr>
        <w:t xml:space="preserve"> </w:t>
      </w:r>
      <w:proofErr w:type="spellStart"/>
      <w:r>
        <w:rPr>
          <w:lang w:eastAsia="hi-IN" w:bidi="hi-IN"/>
        </w:rPr>
        <w:t>Studi</w:t>
      </w:r>
      <w:r w:rsidRPr="003A2CC7">
        <w:rPr>
          <w:lang w:eastAsia="hi-IN" w:bidi="hi-IN"/>
        </w:rPr>
        <w:t>o</w:t>
      </w:r>
      <w:proofErr w:type="spellEnd"/>
      <w:r w:rsidRPr="000E2E30">
        <w:rPr>
          <w:lang w:eastAsia="hi-IN" w:bidi="hi-IN"/>
        </w:rPr>
        <w:t>;</w:t>
      </w:r>
    </w:p>
    <w:p w:rsidR="00AC77EA" w:rsidRDefault="00AC77EA" w:rsidP="00AC77EA">
      <w:pPr>
        <w:pStyle w:val="ae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Эмулятор Genymotion</w:t>
      </w:r>
      <w:r w:rsidRPr="00AC77EA">
        <w:rPr>
          <w:lang w:eastAsia="hi-IN" w:bidi="hi-IN"/>
        </w:rPr>
        <w:t>;</w:t>
      </w:r>
    </w:p>
    <w:p w:rsidR="00AC77EA" w:rsidRPr="003A2CC7" w:rsidRDefault="00AC77EA" w:rsidP="00AC77EA">
      <w:pPr>
        <w:pStyle w:val="ae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 w:rsidRPr="003A2CC7">
        <w:rPr>
          <w:lang w:eastAsia="hi-IN" w:bidi="hi-IN"/>
        </w:rPr>
        <w:t>JSON Editor Online</w:t>
      </w:r>
      <w:r w:rsidRPr="00AC77EA">
        <w:rPr>
          <w:lang w:eastAsia="hi-IN" w:bidi="hi-IN"/>
        </w:rPr>
        <w:t>;</w:t>
      </w:r>
    </w:p>
    <w:p w:rsidR="00AC77EA" w:rsidRPr="003A2CC7" w:rsidRDefault="00AC77EA" w:rsidP="00AC77EA">
      <w:pPr>
        <w:pStyle w:val="ae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Редактор </w:t>
      </w:r>
      <w:r w:rsidRPr="00AC77EA">
        <w:rPr>
          <w:lang w:eastAsia="hi-IN" w:bidi="hi-IN"/>
        </w:rPr>
        <w:t>Notepad++;</w:t>
      </w:r>
    </w:p>
    <w:p w:rsidR="00AC77EA" w:rsidRDefault="00AC77EA" w:rsidP="00AC77EA">
      <w:pPr>
        <w:pStyle w:val="ae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Система контроля версий Git</w:t>
      </w:r>
      <w:r w:rsidRPr="00AC77EA">
        <w:rPr>
          <w:lang w:eastAsia="hi-IN" w:bidi="hi-IN"/>
        </w:rPr>
        <w:t>.;</w:t>
      </w:r>
    </w:p>
    <w:p w:rsidR="00AC77EA" w:rsidRDefault="00AC77EA" w:rsidP="00AC77EA">
      <w:pPr>
        <w:pStyle w:val="ae"/>
        <w:numPr>
          <w:ilvl w:val="0"/>
          <w:numId w:val="36"/>
        </w:numPr>
        <w:rPr>
          <w:lang w:eastAsia="hi-IN" w:bidi="hi-IN"/>
        </w:rPr>
      </w:pPr>
      <w:r w:rsidRPr="00AC77EA">
        <w:rPr>
          <w:lang w:eastAsia="hi-IN" w:bidi="hi-IN"/>
        </w:rPr>
        <w:t>Серв</w:t>
      </w:r>
      <w:r>
        <w:rPr>
          <w:lang w:eastAsia="hi-IN" w:bidi="hi-IN"/>
        </w:rPr>
        <w:t>ис для хостинга проектов Github.</w:t>
      </w:r>
    </w:p>
    <w:p w:rsidR="00AC77EA" w:rsidRPr="00005CEB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AC77EA">
        <w:rPr>
          <w:lang w:eastAsia="hi-IN" w:bidi="hi-IN"/>
        </w:rPr>
        <w:t xml:space="preserve">В сравнении с популярным аналогом </w:t>
      </w:r>
      <w:r w:rsidRPr="00AC77EA">
        <w:rPr>
          <w:lang w:val="en-US" w:eastAsia="hi-IN" w:bidi="hi-IN"/>
        </w:rPr>
        <w:t>eclipse</w:t>
      </w:r>
      <w:r w:rsidRPr="00AC77EA">
        <w:rPr>
          <w:lang w:eastAsia="hi-IN" w:bidi="hi-IN"/>
        </w:rPr>
        <w:t xml:space="preserve">, </w:t>
      </w:r>
      <w:r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Studio</w:t>
      </w:r>
      <w:r w:rsidRPr="00AC77EA">
        <w:rPr>
          <w:lang w:eastAsia="hi-IN" w:bidi="hi-IN"/>
        </w:rPr>
        <w:t xml:space="preserve"> быстрее, более приятный интерфейс, меньше багов. </w:t>
      </w:r>
      <w:r w:rsidRPr="00AC77EA">
        <w:rPr>
          <w:lang w:val="en-US" w:eastAsia="hi-IN" w:bidi="hi-IN"/>
        </w:rPr>
        <w:t>Eclipse</w:t>
      </w:r>
      <w:r w:rsidRPr="00005CEB">
        <w:rPr>
          <w:lang w:eastAsia="hi-IN" w:bidi="hi-IN"/>
        </w:rPr>
        <w:t xml:space="preserve"> хоть имеет функционал как у </w:t>
      </w:r>
      <w:r w:rsidRPr="00AC77EA">
        <w:rPr>
          <w:lang w:val="en-US" w:eastAsia="hi-IN" w:bidi="hi-IN"/>
        </w:rPr>
        <w:t>Android</w:t>
      </w:r>
      <w:r w:rsidRPr="00005CEB">
        <w:rPr>
          <w:lang w:eastAsia="hi-IN" w:bidi="hi-IN"/>
        </w:rPr>
        <w:t xml:space="preserve"> </w:t>
      </w:r>
      <w:r w:rsidRPr="00AC77EA">
        <w:rPr>
          <w:lang w:val="en-US" w:eastAsia="hi-IN" w:bidi="hi-IN"/>
        </w:rPr>
        <w:t>Studio</w:t>
      </w:r>
      <w:r w:rsidRPr="00005CEB">
        <w:rPr>
          <w:lang w:eastAsia="hi-IN" w:bidi="hi-IN"/>
        </w:rPr>
        <w:t>, но для этого нужно установить огромное множество плагинов.</w:t>
      </w:r>
    </w:p>
    <w:p w:rsidR="00AC77EA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AC77EA">
        <w:rPr>
          <w:lang w:eastAsia="hi-IN" w:bidi="hi-IN"/>
        </w:rPr>
        <w:t xml:space="preserve">Поэтому не раздумывая в качестве среды разработки была выбрана </w:t>
      </w:r>
      <w:r w:rsidRPr="00AC77EA"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 w:rsidRPr="00AC77EA">
        <w:rPr>
          <w:lang w:val="en-US" w:eastAsia="hi-IN" w:bidi="hi-IN"/>
        </w:rPr>
        <w:t>Studio</w:t>
      </w:r>
      <w:r>
        <w:rPr>
          <w:lang w:eastAsia="hi-IN" w:bidi="hi-IN"/>
        </w:rPr>
        <w:t>.</w:t>
      </w:r>
    </w:p>
    <w:p w:rsidR="00AC77EA" w:rsidRPr="00AC77EA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сравнение со стандартным эмулятором, входящим в состав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Studio</w:t>
      </w:r>
      <w:r>
        <w:rPr>
          <w:lang w:eastAsia="hi-IN" w:bidi="hi-IN"/>
        </w:rPr>
        <w:t xml:space="preserve">, операционной системы </w:t>
      </w:r>
      <w:r>
        <w:rPr>
          <w:lang w:val="en-US" w:eastAsia="hi-IN" w:bidi="hi-IN"/>
        </w:rPr>
        <w:t>Android</w:t>
      </w:r>
      <w:r>
        <w:rPr>
          <w:lang w:eastAsia="hi-IN" w:bidi="hi-IN"/>
        </w:rPr>
        <w:t xml:space="preserve">, </w:t>
      </w:r>
      <w:r>
        <w:rPr>
          <w:lang w:val="en-US" w:eastAsia="hi-IN" w:bidi="hi-IN"/>
        </w:rPr>
        <w:t>Genimotion</w:t>
      </w:r>
      <w:r w:rsidRPr="00AC77EA">
        <w:rPr>
          <w:lang w:eastAsia="hi-IN" w:bidi="hi-IN"/>
        </w:rPr>
        <w:t xml:space="preserve"> </w:t>
      </w:r>
      <w:r>
        <w:rPr>
          <w:lang w:eastAsia="hi-IN" w:bidi="hi-IN"/>
        </w:rPr>
        <w:t>более быстрый и менее ресурсозатратный, поэтому разумнее использовать его.</w:t>
      </w:r>
    </w:p>
    <w:p w:rsidR="00AC77EA" w:rsidRPr="005913B3" w:rsidRDefault="005913B3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lastRenderedPageBreak/>
        <w:t xml:space="preserve">В виду распространенности и более удобного интерфейса в качестве веб-сервиса для хранения проекта, был выбран сервис </w:t>
      </w:r>
      <w:r>
        <w:rPr>
          <w:lang w:val="en-US" w:eastAsia="hi-IN" w:bidi="hi-IN"/>
        </w:rPr>
        <w:t>Github</w:t>
      </w:r>
      <w:r>
        <w:rPr>
          <w:lang w:eastAsia="hi-IN" w:bidi="hi-IN"/>
        </w:rPr>
        <w:t>.</w:t>
      </w:r>
    </w:p>
    <w:p w:rsidR="00192CC2" w:rsidRDefault="004F6753" w:rsidP="00192CC2">
      <w:pPr>
        <w:pStyle w:val="a7"/>
        <w:numPr>
          <w:ilvl w:val="0"/>
          <w:numId w:val="9"/>
        </w:numPr>
        <w:spacing w:before="0" w:line="360" w:lineRule="auto"/>
        <w:jc w:val="left"/>
      </w:pPr>
      <w:r w:rsidRPr="000D7DF5">
        <w:t xml:space="preserve">Анализ </w:t>
      </w:r>
      <w:r>
        <w:t>и разработка сценариев использования</w:t>
      </w:r>
    </w:p>
    <w:p w:rsidR="00192CC2" w:rsidRDefault="00192CC2" w:rsidP="00192CC2">
      <w:pPr>
        <w:pStyle w:val="a7"/>
        <w:numPr>
          <w:ilvl w:val="1"/>
          <w:numId w:val="38"/>
        </w:numPr>
        <w:spacing w:before="0" w:line="360" w:lineRule="auto"/>
        <w:jc w:val="left"/>
      </w:pPr>
      <w:r>
        <w:t>Объектно-ориентированный анализ</w:t>
      </w:r>
    </w:p>
    <w:p w:rsidR="004F6753" w:rsidRDefault="004F6753" w:rsidP="00192CC2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ходе проведения о</w:t>
      </w:r>
      <w:r w:rsidR="00910D82">
        <w:rPr>
          <w:lang w:eastAsia="hi-IN" w:bidi="hi-IN"/>
        </w:rPr>
        <w:t>бъектно-ориентированного анализы были выявлены два основных пользователя – пользователь, не предоставивший данные о группе обучения и пользователь предоставивший данные.</w:t>
      </w:r>
    </w:p>
    <w:p w:rsidR="00910D82" w:rsidRDefault="00910D82" w:rsidP="00910D82">
      <w:pPr>
        <w:jc w:val="center"/>
      </w:pPr>
      <w:r>
        <w:object w:dxaOrig="9616" w:dyaOrig="5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2.5pt;height:258.75pt" o:ole="">
            <v:imagedata r:id="rId6" o:title=""/>
          </v:shape>
          <o:OLEObject Type="Embed" ProgID="Visio.Drawing.11" ShapeID="_x0000_i1026" DrawAspect="Content" ObjectID="_1557927393" r:id="rId7"/>
        </w:object>
      </w:r>
    </w:p>
    <w:p w:rsidR="00910D82" w:rsidRDefault="00910D82" w:rsidP="00910D82">
      <w:pPr>
        <w:jc w:val="center"/>
      </w:pPr>
      <w:r>
        <w:t>Рисунок 1 – Выявленные пользователи системы.</w:t>
      </w:r>
    </w:p>
    <w:p w:rsidR="00910D82" w:rsidRPr="006F15B0" w:rsidRDefault="00D808D3" w:rsidP="00005CEB">
      <w:pPr>
        <w:autoSpaceDE w:val="0"/>
        <w:autoSpaceDN w:val="0"/>
        <w:adjustRightInd w:val="0"/>
        <w:spacing w:before="120" w:after="60"/>
        <w:ind w:left="720" w:hanging="720"/>
        <w:jc w:val="right"/>
        <w:rPr>
          <w:rFonts w:ascii="Arial CYR" w:hAnsi="Arial CYR" w:cs="Arial CYR"/>
          <w:color w:val="000000"/>
          <w:szCs w:val="24"/>
        </w:rPr>
      </w:pPr>
      <w:r>
        <w:rPr>
          <w:rFonts w:cs="Arial CYR"/>
          <w:color w:val="000000"/>
          <w:szCs w:val="24"/>
        </w:rPr>
        <w:t>Таблица 2</w:t>
      </w:r>
      <w:r w:rsidR="00910D82">
        <w:rPr>
          <w:rFonts w:cs="Arial CYR"/>
          <w:color w:val="000000"/>
          <w:szCs w:val="24"/>
        </w:rPr>
        <w:t xml:space="preserve"> – </w:t>
      </w:r>
      <w:r w:rsidR="00910D82" w:rsidRPr="006F15B0">
        <w:rPr>
          <w:rFonts w:cs="Arial CYR"/>
          <w:color w:val="000000"/>
          <w:szCs w:val="24"/>
        </w:rPr>
        <w:t xml:space="preserve"> </w:t>
      </w:r>
      <w:r w:rsidR="00910D82">
        <w:rPr>
          <w:rFonts w:cs="Arial CYR"/>
          <w:bCs/>
          <w:kern w:val="36"/>
          <w:szCs w:val="24"/>
        </w:rPr>
        <w:t>Выявленные пользователи системы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1"/>
        <w:gridCol w:w="6906"/>
      </w:tblGrid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6F15B0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>
              <w:rPr>
                <w:i/>
                <w:color w:val="000000"/>
                <w:szCs w:val="24"/>
              </w:rPr>
              <w:t>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6F15B0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6F15B0">
              <w:rPr>
                <w:i/>
                <w:color w:val="000000"/>
                <w:szCs w:val="24"/>
              </w:rPr>
              <w:t>Краткое описание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t>Заинтересованный 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t xml:space="preserve">Если еще не </w:t>
            </w:r>
            <w:r>
              <w:rPr>
                <w:szCs w:val="24"/>
              </w:rPr>
              <w:t>предоставив свои данные, такие как интересующая группа, преподаватель, то должен предоставить эти данные, иначе может приступить к использованию функционала приложения</w:t>
            </w:r>
            <w:r w:rsidRPr="00480E8A">
              <w:rPr>
                <w:szCs w:val="24"/>
              </w:rPr>
              <w:t>.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</w:t>
            </w:r>
            <w:r w:rsidRPr="007329B6">
              <w:rPr>
                <w:szCs w:val="24"/>
              </w:rPr>
              <w:t>ользователь не предоставивший свои данные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910D8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ользователь н</w:t>
            </w:r>
            <w:r w:rsidRPr="00480E8A">
              <w:rPr>
                <w:szCs w:val="24"/>
              </w:rPr>
              <w:t xml:space="preserve">е </w:t>
            </w:r>
            <w:r>
              <w:rPr>
                <w:szCs w:val="24"/>
              </w:rPr>
              <w:t>предоставивший свои данные, такие как интересующая группа, должен предоставить их. Только после этого</w:t>
            </w:r>
            <w:r w:rsidRPr="00480E8A">
              <w:rPr>
                <w:szCs w:val="24"/>
              </w:rPr>
              <w:t xml:space="preserve"> предоставляется полный функционал системы.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lastRenderedPageBreak/>
              <w:t>Зарегистрированный 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И</w:t>
            </w:r>
            <w:r w:rsidRPr="00480E8A">
              <w:rPr>
                <w:szCs w:val="24"/>
              </w:rPr>
              <w:t xml:space="preserve">меет возможность </w:t>
            </w:r>
            <w:r>
              <w:rPr>
                <w:szCs w:val="24"/>
              </w:rPr>
              <w:t>просмотра расписания занятий, для нужной группы, для нужной даты, определенного преподавателя, так же будет отображаться номер недели и рассчитано время до начала ближайшей пары</w:t>
            </w:r>
            <w:r w:rsidRPr="00480E8A">
              <w:rPr>
                <w:szCs w:val="24"/>
              </w:rPr>
              <w:t>.</w:t>
            </w:r>
          </w:p>
        </w:tc>
      </w:tr>
    </w:tbl>
    <w:p w:rsidR="00910D82" w:rsidRDefault="00A35E9F" w:rsidP="004F6753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результате выявления основных пользователей системы, были выявлены варианты взаимодействия данных пользователей с системой.</w:t>
      </w:r>
    </w:p>
    <w:p w:rsidR="00A35E9F" w:rsidRPr="00AC0093" w:rsidRDefault="00D808D3" w:rsidP="00005CEB">
      <w:pPr>
        <w:autoSpaceDE w:val="0"/>
        <w:autoSpaceDN w:val="0"/>
        <w:adjustRightInd w:val="0"/>
        <w:spacing w:before="120" w:after="60"/>
        <w:ind w:left="720" w:hanging="720"/>
        <w:jc w:val="right"/>
        <w:rPr>
          <w:rFonts w:ascii="Arial CYR" w:hAnsi="Arial CYR" w:cs="Arial CYR"/>
          <w:color w:val="000000"/>
          <w:szCs w:val="24"/>
        </w:rPr>
      </w:pPr>
      <w:r>
        <w:rPr>
          <w:rFonts w:cs="Arial CYR"/>
          <w:color w:val="000000"/>
          <w:szCs w:val="24"/>
        </w:rPr>
        <w:t>Таблица 3</w:t>
      </w:r>
      <w:r w:rsidR="00A35E9F">
        <w:rPr>
          <w:rFonts w:cs="Arial CYR"/>
          <w:color w:val="000000"/>
          <w:szCs w:val="24"/>
        </w:rPr>
        <w:t xml:space="preserve"> – </w:t>
      </w:r>
      <w:r w:rsidR="00A35E9F" w:rsidRPr="00AC0093">
        <w:rPr>
          <w:rFonts w:cs="Arial CYR"/>
          <w:color w:val="000000"/>
          <w:szCs w:val="24"/>
        </w:rPr>
        <w:t xml:space="preserve"> </w:t>
      </w:r>
      <w:r w:rsidR="00A35E9F" w:rsidRPr="00AC0093">
        <w:rPr>
          <w:rFonts w:cs="Arial CYR"/>
          <w:bCs/>
          <w:kern w:val="36"/>
          <w:szCs w:val="24"/>
        </w:rPr>
        <w:t xml:space="preserve">Выявление вариантов </w:t>
      </w:r>
      <w:r w:rsidR="00A35E9F">
        <w:rPr>
          <w:rFonts w:cs="Arial CYR"/>
          <w:bCs/>
          <w:kern w:val="36"/>
          <w:szCs w:val="24"/>
        </w:rPr>
        <w:t>взаимодействия пользователей с системой.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7"/>
        <w:gridCol w:w="3105"/>
        <w:gridCol w:w="4167"/>
      </w:tblGrid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AC0093" w:rsidRDefault="00192CC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>
              <w:rPr>
                <w:i/>
                <w:color w:val="000000"/>
                <w:szCs w:val="24"/>
              </w:rPr>
              <w:t>Пользователь</w:t>
            </w:r>
          </w:p>
        </w:tc>
        <w:tc>
          <w:tcPr>
            <w:tcW w:w="3105" w:type="dxa"/>
            <w:shd w:val="clear" w:color="auto" w:fill="auto"/>
          </w:tcPr>
          <w:p w:rsidR="00A35E9F" w:rsidRPr="00AC0093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AC0093">
              <w:rPr>
                <w:i/>
                <w:color w:val="000000"/>
                <w:szCs w:val="24"/>
              </w:rPr>
              <w:t>Наименование</w:t>
            </w:r>
          </w:p>
        </w:tc>
        <w:tc>
          <w:tcPr>
            <w:tcW w:w="4167" w:type="dxa"/>
            <w:shd w:val="clear" w:color="auto" w:fill="auto"/>
          </w:tcPr>
          <w:p w:rsidR="00A35E9F" w:rsidRPr="00AC0093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AC0093">
              <w:rPr>
                <w:i/>
                <w:color w:val="000000"/>
                <w:szCs w:val="24"/>
              </w:rPr>
              <w:t>Формулировка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</w:t>
            </w:r>
            <w:r w:rsidRPr="007329B6">
              <w:rPr>
                <w:szCs w:val="24"/>
              </w:rPr>
              <w:t>ользователь не 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едоставление данных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который еще не ввел свои данные, предоставить их системе</w:t>
            </w:r>
            <w:r w:rsidRPr="00480E8A">
              <w:rPr>
                <w:szCs w:val="24"/>
              </w:rPr>
              <w:t xml:space="preserve">. 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осмотр расписания занятий, для нужной группы, ИТА ЮФУ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, для своей группы, ИТА ЮФУ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осмотр расписания занятий, для нужной даты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 занятий для требуемой даты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росмотр расписания занятий, определенного преподавателя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 занятий определенного преподавателя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Отображение номера недели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всегда знать номер учебной недели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Расчет времени до начала пары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>Это</w:t>
            </w:r>
            <w:r>
              <w:rPr>
                <w:szCs w:val="24"/>
              </w:rPr>
              <w:t xml:space="preserve">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>
              <w:rPr>
                <w:szCs w:val="24"/>
              </w:rPr>
              <w:t xml:space="preserve"> позволят пользователю, предоставившему свои данные, видеть оставшееся время до начала ближайшей пары.</w:t>
            </w:r>
          </w:p>
        </w:tc>
      </w:tr>
    </w:tbl>
    <w:p w:rsidR="00A35E9F" w:rsidRPr="000D7DF5" w:rsidRDefault="00A35E9F" w:rsidP="004F6753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</w:p>
    <w:p w:rsidR="00255A99" w:rsidRDefault="00255A99" w:rsidP="00E10D6B">
      <w:pPr>
        <w:spacing w:after="240"/>
        <w:ind w:firstLine="708"/>
        <w:rPr>
          <w:szCs w:val="24"/>
        </w:rPr>
      </w:pPr>
      <w:r w:rsidRPr="0086749D">
        <w:rPr>
          <w:szCs w:val="24"/>
        </w:rPr>
        <w:t>Все вариант</w:t>
      </w:r>
      <w:r>
        <w:rPr>
          <w:szCs w:val="24"/>
        </w:rPr>
        <w:t>ы использования показаны на рисунке</w:t>
      </w:r>
      <w:r w:rsidRPr="0086749D">
        <w:rPr>
          <w:szCs w:val="24"/>
        </w:rPr>
        <w:t xml:space="preserve"> 2.</w:t>
      </w:r>
    </w:p>
    <w:p w:rsidR="00255A99" w:rsidRDefault="00255A99" w:rsidP="00255A99">
      <w:pPr>
        <w:jc w:val="center"/>
      </w:pPr>
      <w:r>
        <w:object w:dxaOrig="11763" w:dyaOrig="12552">
          <v:shape id="_x0000_i1027" type="#_x0000_t75" style="width:374.25pt;height:399.75pt" o:ole="">
            <v:imagedata r:id="rId8" o:title=""/>
          </v:shape>
          <o:OLEObject Type="Embed" ProgID="Visio.Drawing.11" ShapeID="_x0000_i1027" DrawAspect="Content" ObjectID="_1557927394" r:id="rId9"/>
        </w:object>
      </w:r>
    </w:p>
    <w:p w:rsidR="00255A99" w:rsidRPr="00731AA3" w:rsidRDefault="00255A99" w:rsidP="00255A99">
      <w:pPr>
        <w:pStyle w:val="af2"/>
        <w:jc w:val="center"/>
      </w:pPr>
      <w:r w:rsidRPr="00B259A7">
        <w:rPr>
          <w:szCs w:val="24"/>
        </w:rPr>
        <w:t>Рисунок 2 – Диаграмма прецедентов системы.</w:t>
      </w:r>
    </w:p>
    <w:p w:rsidR="00255A99" w:rsidRDefault="00255A99" w:rsidP="00255A99">
      <w:pPr>
        <w:pStyle w:val="a7"/>
        <w:numPr>
          <w:ilvl w:val="1"/>
          <w:numId w:val="38"/>
        </w:numPr>
        <w:spacing w:before="0" w:line="360" w:lineRule="auto"/>
        <w:jc w:val="left"/>
      </w:pPr>
      <w:bookmarkStart w:id="14" w:name="_Toc482288000"/>
      <w:r>
        <w:t>Структуризация вариантов использования</w:t>
      </w:r>
      <w:bookmarkEnd w:id="14"/>
    </w:p>
    <w:p w:rsidR="00255A99" w:rsidRDefault="00255A99" w:rsidP="00255A99">
      <w:pPr>
        <w:rPr>
          <w:snapToGrid w:val="0"/>
        </w:rPr>
      </w:pPr>
      <w:r>
        <w:rPr>
          <w:snapToGrid w:val="0"/>
        </w:rPr>
        <w:t>Анализ вариантов использования выявил следующие взаимосвязи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1. Вариант использования «предоставление данных» включает в себя действия по заполнению формы данными, отправку данных на сервер, получение ответа от сервера и выдачу ответа об результате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 xml:space="preserve">«Форма ввода данных», «Отправка данных на </w:t>
      </w:r>
      <w:r>
        <w:rPr>
          <w:snapToGrid w:val="0"/>
        </w:rPr>
        <w:lastRenderedPageBreak/>
        <w:t>сервер», «Получение ответа сервера», «</w:t>
      </w:r>
      <w:r w:rsidRPr="00B84BCF">
        <w:rPr>
          <w:snapToGrid w:val="0"/>
        </w:rPr>
        <w:t xml:space="preserve">Ответ об </w:t>
      </w:r>
      <w:r>
        <w:rPr>
          <w:snapToGrid w:val="0"/>
        </w:rPr>
        <w:t>результате». Данные варианты использования связаны отношением включения с вариантом использования «Предоставление данных». Рассмотренные варианты исп</w:t>
      </w:r>
      <w:r w:rsidR="00D808D3">
        <w:rPr>
          <w:snapToGrid w:val="0"/>
        </w:rPr>
        <w:t>ользования показаны на рисунке 3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rPr>
          <w:snapToGrid w:val="0"/>
        </w:rPr>
      </w:pPr>
      <w:r>
        <w:object w:dxaOrig="7733" w:dyaOrig="5045">
          <v:shape id="_x0000_i1028" type="#_x0000_t75" style="width:345.75pt;height:191.25pt" o:ole="">
            <v:imagedata r:id="rId10" o:title=""/>
          </v:shape>
          <o:OLEObject Type="Embed" ProgID="Visio.Drawing.11" ShapeID="_x0000_i1028" DrawAspect="Content" ObjectID="_1557927395" r:id="rId11"/>
        </w:object>
      </w:r>
    </w:p>
    <w:p w:rsidR="00255A99" w:rsidRDefault="00D808D3" w:rsidP="00255A99">
      <w:pPr>
        <w:jc w:val="center"/>
        <w:rPr>
          <w:snapToGrid w:val="0"/>
        </w:rPr>
      </w:pPr>
      <w:r>
        <w:t>Рисунок 3</w:t>
      </w:r>
      <w:r w:rsidR="00255A99">
        <w:t xml:space="preserve"> – Связь включение для реализации процедуры ввода данных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2. Вариант использования «Просмотр расписания занятий» включает в себя действие по выбору формы с выводом расписания занятий на неделю, далее будет отображена форма с расписанием занятий на текущую неделю. Варианты использования связаны отношением включения с вариантом использования «Просмотр расписаний занятий». Рассмотренные варианты исп</w:t>
      </w:r>
      <w:r w:rsidR="00D808D3">
        <w:rPr>
          <w:snapToGrid w:val="0"/>
        </w:rPr>
        <w:t>ользования показаны на рисунке 4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1048" w:dyaOrig="2361">
          <v:shape id="_x0000_i1029" type="#_x0000_t75" style="width:481.5pt;height:119.25pt" o:ole="">
            <v:imagedata r:id="rId12" o:title=""/>
          </v:shape>
          <o:OLEObject Type="Embed" ProgID="Visio.Drawing.11" ShapeID="_x0000_i1029" DrawAspect="Content" ObjectID="_1557927396" r:id="rId13"/>
        </w:object>
      </w:r>
    </w:p>
    <w:p w:rsidR="00255A99" w:rsidRDefault="00D808D3" w:rsidP="00255A99">
      <w:pPr>
        <w:jc w:val="center"/>
        <w:rPr>
          <w:snapToGrid w:val="0"/>
        </w:rPr>
      </w:pPr>
      <w:r>
        <w:t>Рисунок 4</w:t>
      </w:r>
      <w:r w:rsidR="00255A99">
        <w:t xml:space="preserve"> – Связь включение для реализации процедуры просмотра расписания занятий.</w:t>
      </w:r>
    </w:p>
    <w:p w:rsidR="00255A99" w:rsidRDefault="00255A99" w:rsidP="00255A99">
      <w:pPr>
        <w:spacing w:after="240"/>
        <w:jc w:val="center"/>
      </w:pP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3. Вариант использования «Просмотр расписания занятий для нужной даты» включает в себя действия по заполнению полей формы выбора даты, отправку данных на сервер, получение ответа от сервера и выдачу результатов поиск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 xml:space="preserve">«Форма выбора </w:t>
      </w:r>
      <w:r>
        <w:rPr>
          <w:snapToGrid w:val="0"/>
        </w:rPr>
        <w:lastRenderedPageBreak/>
        <w:t xml:space="preserve">даты», «Отправка данных на сервер», «Получение ответа от сервера», «Выдача результата». Варианты использования связаны отношением включения с вариантом использования «Просмотр расписания занятий для нужной даты». Рассмотренные варианты использования показаны на рисунке </w:t>
      </w:r>
      <w:r w:rsidR="00D808D3">
        <w:rPr>
          <w:snapToGrid w:val="0"/>
          <w:lang w:val="en-US"/>
        </w:rPr>
        <w:t>5</w:t>
      </w:r>
      <w:r>
        <w:rPr>
          <w:snapToGrid w:val="0"/>
        </w:rPr>
        <w:t>.</w:t>
      </w:r>
    </w:p>
    <w:p w:rsidR="00255A99" w:rsidRDefault="00255A99" w:rsidP="00255A99">
      <w:pPr>
        <w:jc w:val="center"/>
      </w:pPr>
      <w:r>
        <w:object w:dxaOrig="9915" w:dyaOrig="4766">
          <v:shape id="_x0000_i1030" type="#_x0000_t75" style="width:481.5pt;height:231.75pt" o:ole="">
            <v:imagedata r:id="rId14" o:title=""/>
          </v:shape>
          <o:OLEObject Type="Embed" ProgID="Visio.Drawing.11" ShapeID="_x0000_i1030" DrawAspect="Content" ObjectID="_1557927397" r:id="rId15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 xml:space="preserve">Рисунок </w:t>
      </w:r>
      <w:r w:rsidR="00D808D3">
        <w:t>5</w:t>
      </w:r>
      <w:r>
        <w:t xml:space="preserve"> – Связь включение для реализации процедуры просмотра расписания занятий для нужной даты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4. Вариант использования «</w:t>
      </w:r>
      <w:r>
        <w:rPr>
          <w:szCs w:val="24"/>
        </w:rPr>
        <w:t>Просмотр расписания занятий, определенного преподавателя</w:t>
      </w:r>
      <w:r>
        <w:rPr>
          <w:snapToGrid w:val="0"/>
        </w:rPr>
        <w:t>» включает в себя действия по заполнению полей формы поиска преподавателя, отправку данных на сервер, получение ответа от сервера и выдачу результатов поиск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Форма поиска преподавателя», «Отправка данных на сервер», «Ответ сервера», «Выдача результата». Варианты использования связаны отношением включения с вариантом использования «Поиск людей». Рассмотренные варианты исп</w:t>
      </w:r>
      <w:r w:rsidR="00D808D3">
        <w:rPr>
          <w:snapToGrid w:val="0"/>
        </w:rPr>
        <w:t>ользования показаны на рисунке 6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96" w:dyaOrig="5656">
          <v:shape id="_x0000_i1031" type="#_x0000_t75" style="width:481.5pt;height:247.5pt" o:ole="">
            <v:imagedata r:id="rId16" o:title=""/>
          </v:shape>
          <o:OLEObject Type="Embed" ProgID="Visio.Drawing.11" ShapeID="_x0000_i1031" DrawAspect="Content" ObjectID="_1557927398" r:id="rId17"/>
        </w:object>
      </w:r>
    </w:p>
    <w:p w:rsidR="00255A99" w:rsidRDefault="00D808D3" w:rsidP="00255A99">
      <w:pPr>
        <w:spacing w:after="240"/>
        <w:jc w:val="center"/>
        <w:rPr>
          <w:snapToGrid w:val="0"/>
        </w:rPr>
      </w:pPr>
      <w:r>
        <w:t>Рисунок 6</w:t>
      </w:r>
      <w:r w:rsidR="00255A99">
        <w:t xml:space="preserve"> – Связь включение для реализации процедуры поиска преподавателя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5. Вариант использования «</w:t>
      </w:r>
      <w:r>
        <w:rPr>
          <w:szCs w:val="24"/>
        </w:rPr>
        <w:t>Отображение номера текущей недели</w:t>
      </w:r>
      <w:r>
        <w:rPr>
          <w:snapToGrid w:val="0"/>
        </w:rPr>
        <w:t>» включает в себя действия по отображению формы с номером текущей недели, отправку данных на сервер, получение ответа от сервера и выдачу результатов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Форма с номером текущей недели», «Отправка данных на сервер», «Ответ сервера», «Выдача результат». Варианты использования связаны отношением включения с вариантом использования «</w:t>
      </w:r>
      <w:r>
        <w:rPr>
          <w:szCs w:val="24"/>
        </w:rPr>
        <w:t>Отображение номера недели</w:t>
      </w:r>
      <w:r>
        <w:rPr>
          <w:snapToGrid w:val="0"/>
        </w:rPr>
        <w:t xml:space="preserve">». Рассмотренные варианты использования показаны на рисунке </w:t>
      </w:r>
      <w:r w:rsidR="00D808D3">
        <w:rPr>
          <w:snapToGrid w:val="0"/>
          <w:lang w:val="en-US"/>
        </w:rPr>
        <w:t>7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47" w:dyaOrig="5227">
          <v:shape id="_x0000_i1032" type="#_x0000_t75" style="width:481.5pt;height:230.25pt" o:ole="">
            <v:imagedata r:id="rId18" o:title=""/>
          </v:shape>
          <o:OLEObject Type="Embed" ProgID="Visio.Drawing.11" ShapeID="_x0000_i1032" DrawAspect="Content" ObjectID="_1557927399" r:id="rId19"/>
        </w:object>
      </w:r>
    </w:p>
    <w:p w:rsidR="00255A99" w:rsidRDefault="00D808D3" w:rsidP="00255A99">
      <w:pPr>
        <w:spacing w:after="240"/>
        <w:jc w:val="center"/>
        <w:rPr>
          <w:snapToGrid w:val="0"/>
        </w:rPr>
      </w:pPr>
      <w:r>
        <w:lastRenderedPageBreak/>
        <w:t>Рисунок 7</w:t>
      </w:r>
      <w:r w:rsidR="00255A99">
        <w:t xml:space="preserve"> – Связь включение для реализации процедуры о</w:t>
      </w:r>
      <w:r w:rsidR="00255A99">
        <w:rPr>
          <w:szCs w:val="24"/>
        </w:rPr>
        <w:t>тображение номера текущей недели</w:t>
      </w:r>
      <w:r w:rsidR="00255A99">
        <w:t>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6. Вариант использования «</w:t>
      </w:r>
      <w:r>
        <w:rPr>
          <w:szCs w:val="24"/>
        </w:rPr>
        <w:t>Расчет времени до начала пары</w:t>
      </w:r>
      <w:r>
        <w:rPr>
          <w:snapToGrid w:val="0"/>
        </w:rPr>
        <w:t>» включает в себя действия по поиску ближайшей пары, отправку данных на сервер, получение ответа от сервера и выдачу результат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Отправка данных на сервер», «Ответ сервера», «Вывод результата». Варианты использования связаны отношением включения с вариантом использования «</w:t>
      </w:r>
      <w:r>
        <w:rPr>
          <w:szCs w:val="24"/>
        </w:rPr>
        <w:t>Расчет времени до начала пары</w:t>
      </w:r>
      <w:r>
        <w:rPr>
          <w:snapToGrid w:val="0"/>
        </w:rPr>
        <w:t xml:space="preserve">». Рассмотренные варианты использования показаны на рисунке </w:t>
      </w:r>
      <w:r w:rsidR="00D808D3">
        <w:rPr>
          <w:snapToGrid w:val="0"/>
        </w:rPr>
        <w:t>8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46" w:dyaOrig="5520">
          <v:shape id="_x0000_i1033" type="#_x0000_t75" style="width:481.5pt;height:270.75pt" o:ole="">
            <v:imagedata r:id="rId20" o:title=""/>
          </v:shape>
          <o:OLEObject Type="Embed" ProgID="Visio.Drawing.11" ShapeID="_x0000_i1033" DrawAspect="Content" ObjectID="_1557927400" r:id="rId21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>Рисунок</w:t>
      </w:r>
      <w:r w:rsidR="00D808D3">
        <w:t xml:space="preserve"> 8</w:t>
      </w:r>
      <w:r>
        <w:t xml:space="preserve"> – Связь включение для реализации процедуры </w:t>
      </w:r>
      <w:r>
        <w:rPr>
          <w:szCs w:val="24"/>
        </w:rPr>
        <w:t>расчет времени до начала пары</w:t>
      </w:r>
      <w:r>
        <w:t>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7. Варианты использования «Вывод результата», «Ответ об результате» выполняют однотипные действия по выдаче результата выполнения операции. Поэтому можно ввести вариант использования «Результат операции», который будет связываться с вышеописанными вариантами использования отношением расширения. Рассмотренные варианты испо</w:t>
      </w:r>
      <w:r w:rsidR="00D808D3">
        <w:rPr>
          <w:snapToGrid w:val="0"/>
        </w:rPr>
        <w:t>льзования показаны на рисунке 9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8139" w:dyaOrig="6561">
          <v:shape id="_x0000_i1034" type="#_x0000_t75" style="width:4in;height:231.75pt" o:ole="">
            <v:imagedata r:id="rId22" o:title=""/>
          </v:shape>
          <o:OLEObject Type="Embed" ProgID="Visio.Drawing.11" ShapeID="_x0000_i1034" DrawAspect="Content" ObjectID="_1557927401" r:id="rId23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 xml:space="preserve">Рисунок </w:t>
      </w:r>
      <w:r w:rsidR="00D808D3">
        <w:t>8</w:t>
      </w:r>
      <w:r>
        <w:t xml:space="preserve"> – Связь расширение для реализации процедуры выдачи результата операции.</w:t>
      </w:r>
    </w:p>
    <w:p w:rsidR="00255A99" w:rsidRDefault="00255A99" w:rsidP="00E10D6B">
      <w:pPr>
        <w:ind w:firstLine="708"/>
        <w:rPr>
          <w:snapToGrid w:val="0"/>
        </w:rPr>
      </w:pPr>
      <w:r>
        <w:rPr>
          <w:snapToGrid w:val="0"/>
        </w:rPr>
        <w:t xml:space="preserve">Результирующая диаграмма вариантов использования показана на </w:t>
      </w:r>
      <w:r w:rsidR="00D808D3">
        <w:rPr>
          <w:snapToGrid w:val="0"/>
        </w:rPr>
        <w:t>рисунке 9</w:t>
      </w:r>
      <w:r>
        <w:rPr>
          <w:snapToGrid w:val="0"/>
        </w:rPr>
        <w:t>.</w:t>
      </w:r>
    </w:p>
    <w:p w:rsidR="00255A99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Default="00255A99" w:rsidP="00255A99">
      <w:pPr>
        <w:pStyle w:val="af4"/>
        <w:jc w:val="both"/>
        <w:sectPr w:rsidR="00255A99" w:rsidSect="00927E6F">
          <w:pgSz w:w="11906" w:h="16838" w:code="9"/>
          <w:pgMar w:top="1134" w:right="851" w:bottom="1134" w:left="1418" w:header="709" w:footer="709" w:gutter="0"/>
          <w:cols w:space="720"/>
          <w:titlePg/>
        </w:sectPr>
      </w:pPr>
    </w:p>
    <w:p w:rsidR="00255A99" w:rsidRDefault="00255A99" w:rsidP="00255A99">
      <w:pPr>
        <w:pStyle w:val="af4"/>
      </w:pPr>
      <w:r>
        <w:object w:dxaOrig="23347" w:dyaOrig="13416">
          <v:shape id="_x0000_i1035" type="#_x0000_t75" style="width:728.25pt;height:418.5pt" o:ole="">
            <v:imagedata r:id="rId24" o:title=""/>
          </v:shape>
          <o:OLEObject Type="Embed" ProgID="Visio.Drawing.11" ShapeID="_x0000_i1035" DrawAspect="Content" ObjectID="_1557927402" r:id="rId25"/>
        </w:object>
      </w:r>
    </w:p>
    <w:p w:rsidR="00D808D3" w:rsidRDefault="00D808D3" w:rsidP="00255A99">
      <w:pPr>
        <w:pStyle w:val="af4"/>
        <w:sectPr w:rsidR="00D808D3" w:rsidSect="00255A99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  <w:r>
        <w:t>Рисунок 9</w:t>
      </w:r>
      <w:r w:rsidR="00255A99">
        <w:t xml:space="preserve"> –  Модифицированная диаграмма </w:t>
      </w:r>
      <w:r w:rsidR="00255A99">
        <w:rPr>
          <w:lang w:eastAsia="en-US"/>
        </w:rPr>
        <w:t>вариантов использования</w:t>
      </w:r>
      <w:r w:rsidR="00255A99">
        <w:t xml:space="preserve"> мобильного приложения.</w:t>
      </w:r>
    </w:p>
    <w:p w:rsidR="00D808D3" w:rsidRDefault="00D808D3" w:rsidP="00D808D3">
      <w:pPr>
        <w:pStyle w:val="a7"/>
        <w:numPr>
          <w:ilvl w:val="1"/>
          <w:numId w:val="38"/>
        </w:numPr>
        <w:spacing w:before="0" w:line="360" w:lineRule="auto"/>
        <w:jc w:val="left"/>
      </w:pPr>
      <w:bookmarkStart w:id="15" w:name="_Toc306371140"/>
      <w:bookmarkStart w:id="16" w:name="_Toc284710446"/>
      <w:bookmarkStart w:id="17" w:name="_Toc152345037"/>
      <w:bookmarkStart w:id="18" w:name="_Toc482288001"/>
      <w:r>
        <w:lastRenderedPageBreak/>
        <w:t>Реестр вариантов использования</w:t>
      </w:r>
      <w:bookmarkEnd w:id="15"/>
      <w:bookmarkEnd w:id="16"/>
      <w:bookmarkEnd w:id="17"/>
      <w:bookmarkEnd w:id="18"/>
    </w:p>
    <w:p w:rsidR="00D808D3" w:rsidRDefault="00D808D3" w:rsidP="00D808D3">
      <w:pPr>
        <w:ind w:firstLine="360"/>
        <w:rPr>
          <w:snapToGrid w:val="0"/>
        </w:rPr>
      </w:pPr>
      <w:r>
        <w:rPr>
          <w:snapToGrid w:val="0"/>
        </w:rPr>
        <w:t>Результаты анализа, проделанного выше «</w:t>
      </w:r>
      <w:r>
        <w:rPr>
          <w:snapToGrid w:val="0"/>
        </w:rPr>
        <w:fldChar w:fldCharType="begin"/>
      </w:r>
      <w:r>
        <w:rPr>
          <w:snapToGrid w:val="0"/>
        </w:rPr>
        <w:instrText xml:space="preserve"> REF _Ref152315821 \h  \* MERGEFORMAT </w:instrText>
      </w:r>
      <w:r>
        <w:rPr>
          <w:snapToGrid w:val="0"/>
        </w:rPr>
      </w:r>
      <w:r>
        <w:rPr>
          <w:snapToGrid w:val="0"/>
        </w:rPr>
        <w:fldChar w:fldCharType="separate"/>
      </w:r>
      <w:r>
        <w:rPr>
          <w:snapToGrid w:val="0"/>
        </w:rPr>
        <w:t>Структуризация вариантов использования</w:t>
      </w:r>
      <w:r>
        <w:rPr>
          <w:snapToGrid w:val="0"/>
        </w:rPr>
        <w:fldChar w:fldCharType="end"/>
      </w:r>
      <w:r>
        <w:rPr>
          <w:snapToGrid w:val="0"/>
        </w:rPr>
        <w:t>» представлены в результирующем списке вариантов использования, показанном в таблице 4.</w:t>
      </w:r>
    </w:p>
    <w:p w:rsidR="00D808D3" w:rsidRDefault="00D808D3" w:rsidP="00D808D3">
      <w:pPr>
        <w:autoSpaceDE w:val="0"/>
        <w:autoSpaceDN w:val="0"/>
        <w:adjustRightInd w:val="0"/>
        <w:spacing w:before="120" w:after="60"/>
        <w:ind w:left="720" w:hanging="720"/>
        <w:jc w:val="right"/>
      </w:pPr>
      <w:r>
        <w:t>Таблица 4 – Реестр вариантов использования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2"/>
        <w:gridCol w:w="2496"/>
        <w:gridCol w:w="8"/>
        <w:gridCol w:w="1887"/>
        <w:gridCol w:w="4322"/>
      </w:tblGrid>
      <w:tr w:rsidR="00D808D3" w:rsidTr="00D808D3">
        <w:trPr>
          <w:tblHeader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6"/>
            </w:pPr>
            <w:r>
              <w:t>Код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6"/>
            </w:pPr>
            <w:r>
              <w:t>Основной актор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6"/>
            </w:pPr>
            <w:r>
              <w:t>Наименование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6"/>
            </w:pPr>
            <w:r>
              <w:t>Краткое описание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rPr>
                <w:lang w:val="en-US"/>
              </w:rPr>
              <w:t>H</w:t>
            </w:r>
            <w:r>
              <w:t>1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не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редоставление данных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зволяет пользователю, не предоставившему данные, предоставить их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rPr>
                <w:lang w:val="en-US"/>
              </w:rPr>
              <w:t>H</w:t>
            </w:r>
            <w:r>
              <w:t>2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не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Заполнение формы данным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может заполнить форму ввода данных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Н3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Отправка данных на сервер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формирует запрос к серверу и отправляет его для обработки на сервере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Н4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учение ответа от сервера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сле обработки пользовательского запроса, сервер направляет ответ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Н5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Результат операци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роисходит отображение успеха выполнения определенной операции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С1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росмотр расписания занятий ИТА ЮФУ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может запросить показать расписание занятий ИТА ЮФУ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С2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 xml:space="preserve">Форма с выводом расписания занятий на неделю 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ю выводится расписание занятий ИТА ЮФУ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С3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росмотр расписания занятий для нужной дат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может просматривать расписание занятий для нужной даты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С4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Форма выбора дат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может выбрать интересующую его дату, для которой показать расписание занятий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С5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 xml:space="preserve">Пользователь предоставивший </w:t>
            </w:r>
            <w:r>
              <w:lastRenderedPageBreak/>
              <w:t>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lastRenderedPageBreak/>
              <w:t xml:space="preserve">Просмотр расписания </w:t>
            </w:r>
            <w:r>
              <w:lastRenderedPageBreak/>
              <w:t>занятий определенного преподавателя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lastRenderedPageBreak/>
              <w:t xml:space="preserve">Пользователь может выбрать интересующую его преподавателя, для </w:t>
            </w:r>
            <w:r>
              <w:lastRenderedPageBreak/>
              <w:t>которой показать расписание занятий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lastRenderedPageBreak/>
              <w:t>С6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Форма поиска преподавателя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вводит данные интересующего его преподавателя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A203AF" w:rsidRDefault="00D808D3" w:rsidP="008F5265">
            <w:pPr>
              <w:pStyle w:val="af5"/>
            </w:pPr>
            <w:r>
              <w:t>С7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Отображение номера недел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CF45AE" w:rsidRDefault="00D808D3" w:rsidP="008F5265">
            <w:pPr>
              <w:pStyle w:val="af5"/>
            </w:pPr>
            <w:r>
              <w:t>Выводит пользователю номер текущей недели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8320CD" w:rsidRDefault="00D808D3" w:rsidP="008F5265">
            <w:pPr>
              <w:pStyle w:val="af5"/>
            </w:pPr>
            <w:r>
              <w:t>С8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Расчет времени до начала ближайшей пар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Выводит пользователю время до начала ближайшей пары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С9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 w:rsidRPr="005B23F7">
              <w:t>Форма отображения времени до начала пар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5"/>
            </w:pPr>
            <w:r>
              <w:t>Отображает время начала ближайшей пары.</w:t>
            </w:r>
          </w:p>
        </w:tc>
      </w:tr>
    </w:tbl>
    <w:p w:rsidR="00D808D3" w:rsidRDefault="00D808D3" w:rsidP="00D808D3"/>
    <w:p w:rsidR="00D808D3" w:rsidRDefault="00D808D3" w:rsidP="00D808D3">
      <w:pPr>
        <w:pStyle w:val="a7"/>
        <w:numPr>
          <w:ilvl w:val="1"/>
          <w:numId w:val="38"/>
        </w:numPr>
        <w:spacing w:before="0" w:line="360" w:lineRule="auto"/>
        <w:jc w:val="left"/>
      </w:pPr>
      <w:bookmarkStart w:id="19" w:name="_Toc482288018"/>
      <w:r>
        <w:t>Спецификации</w:t>
      </w:r>
      <w:r w:rsidRPr="00D170AF">
        <w:t xml:space="preserve"> </w:t>
      </w:r>
      <w:r>
        <w:t>вариантов использования</w:t>
      </w:r>
      <w:bookmarkEnd w:id="19"/>
    </w:p>
    <w:p w:rsidR="00D808D3" w:rsidRDefault="00D808D3" w:rsidP="0041667D">
      <w:pPr>
        <w:spacing w:after="0"/>
        <w:ind w:firstLine="360"/>
      </w:pPr>
      <w:r>
        <w:t xml:space="preserve">В качестве средства спецификаций вариантов использования была использована диаграмма деятельности </w:t>
      </w:r>
      <w:r>
        <w:rPr>
          <w:lang w:val="en-US"/>
        </w:rPr>
        <w:t>UML</w:t>
      </w:r>
      <w:r w:rsidRPr="00797F63">
        <w:t>.</w:t>
      </w:r>
    </w:p>
    <w:p w:rsidR="00D808D3" w:rsidRPr="00797F63" w:rsidRDefault="00D808D3" w:rsidP="0041667D">
      <w:pPr>
        <w:spacing w:after="0"/>
        <w:ind w:firstLine="360"/>
      </w:pPr>
      <w:r>
        <w:t>Диаграмма деятельности позволяет определить поведение с помощью последовательного исполнения поведений более низкого уровня. Исполнение следующего действия может начинаться в результате наступления одного из следующих событий</w:t>
      </w:r>
      <w:r w:rsidRPr="00797F63">
        <w:t>:</w:t>
      </w:r>
    </w:p>
    <w:p w:rsidR="00D808D3" w:rsidRPr="00797F6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завершение исполнения предыдущего действия (потоки работ)</w:t>
      </w:r>
      <w:r w:rsidRPr="00797F63">
        <w:t>;</w:t>
      </w:r>
    </w:p>
    <w:p w:rsidR="00D808D3" w:rsidRPr="00797F6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появление необходимых данных (потоки данных)</w:t>
      </w:r>
      <w:r w:rsidRPr="00797F63">
        <w:t>;</w:t>
      </w:r>
    </w:p>
    <w:p w:rsidR="00D808D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наступление определенного события (потоки управления)</w:t>
      </w:r>
      <w:r w:rsidRPr="00797F63">
        <w:t>.</w:t>
      </w:r>
    </w:p>
    <w:p w:rsidR="00D808D3" w:rsidRPr="00797F63" w:rsidRDefault="00D808D3" w:rsidP="00D808D3">
      <w:pPr>
        <w:spacing w:after="0" w:line="240" w:lineRule="auto"/>
        <w:ind w:left="1287"/>
        <w:jc w:val="both"/>
      </w:pPr>
    </w:p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20" w:name="_Toc423410237"/>
      <w:bookmarkStart w:id="21" w:name="_Toc425054503"/>
      <w:bookmarkStart w:id="22" w:name="_Toc152349207"/>
      <w:bookmarkStart w:id="23" w:name="_Toc284710958"/>
      <w:bookmarkStart w:id="24" w:name="_Toc482288019"/>
      <w:bookmarkStart w:id="25" w:name="_Toc423410238"/>
      <w:bookmarkStart w:id="26" w:name="_Toc425054504"/>
      <w:bookmarkStart w:id="27" w:name="_Toc18421497"/>
      <w:r>
        <w:t>Вариант использования «</w:t>
      </w:r>
      <w:bookmarkEnd w:id="20"/>
      <w:bookmarkEnd w:id="21"/>
      <w:bookmarkEnd w:id="22"/>
      <w:bookmarkEnd w:id="23"/>
      <w:r>
        <w:t>Предоставление данных»</w:t>
      </w:r>
      <w:bookmarkEnd w:id="24"/>
    </w:p>
    <w:p w:rsidR="00D808D3" w:rsidRPr="00A8595E" w:rsidRDefault="00D808D3" w:rsidP="00E10D6B">
      <w:pPr>
        <w:spacing w:after="240"/>
        <w:ind w:firstLine="360"/>
      </w:pPr>
      <w:r>
        <w:t>На рисунке 10 показана спецификация прецедента «Предоставление данных» при помощи диаграммы деятельности.</w:t>
      </w:r>
    </w:p>
    <w:p w:rsidR="00D808D3" w:rsidRDefault="00D808D3" w:rsidP="00D808D3">
      <w:r>
        <w:object w:dxaOrig="10398" w:dyaOrig="7294">
          <v:shape id="_x0000_i1036" type="#_x0000_t75" style="width:481.5pt;height:337.5pt" o:ole="">
            <v:imagedata r:id="rId26" o:title=""/>
          </v:shape>
          <o:OLEObject Type="Embed" ProgID="Visio.Drawing.11" ShapeID="_x0000_i1036" DrawAspect="Content" ObjectID="_1557927403" r:id="rId27"/>
        </w:object>
      </w:r>
    </w:p>
    <w:p w:rsidR="00D808D3" w:rsidRDefault="00D808D3" w:rsidP="00D808D3">
      <w:pPr>
        <w:pStyle w:val="af4"/>
      </w:pPr>
      <w:r>
        <w:t>Рисунок 10 –  Диаграмма деятельности для варианта использования «Предоставление данных».</w:t>
      </w:r>
    </w:p>
    <w:p w:rsidR="00D808D3" w:rsidRPr="00A41CE8" w:rsidRDefault="00D808D3" w:rsidP="00D808D3"/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28" w:name="_Toc152349218"/>
      <w:bookmarkStart w:id="29" w:name="_Toc284710971"/>
      <w:bookmarkStart w:id="30" w:name="_Toc482288020"/>
      <w:bookmarkEnd w:id="25"/>
      <w:bookmarkEnd w:id="26"/>
      <w:bookmarkEnd w:id="27"/>
      <w:r>
        <w:t>Вариант использования «</w:t>
      </w:r>
      <w:bookmarkEnd w:id="28"/>
      <w:bookmarkEnd w:id="29"/>
      <w:r>
        <w:t>Просмотр расписания занятий»</w:t>
      </w:r>
      <w:bookmarkEnd w:id="30"/>
    </w:p>
    <w:p w:rsidR="00D808D3" w:rsidRDefault="00D808D3" w:rsidP="00E10D6B">
      <w:pPr>
        <w:spacing w:after="240"/>
        <w:ind w:firstLine="360"/>
      </w:pPr>
      <w:r>
        <w:t>На рисунке 11 показана спецификация прецедента «Просмотр расписания занятий» при помощи диаграммы деятельности.</w:t>
      </w:r>
    </w:p>
    <w:p w:rsidR="00D808D3" w:rsidRPr="00A8595E" w:rsidRDefault="00D808D3" w:rsidP="00D808D3">
      <w:r>
        <w:object w:dxaOrig="11594" w:dyaOrig="6839">
          <v:shape id="_x0000_i1037" type="#_x0000_t75" style="width:481.5pt;height:284.25pt" o:ole="">
            <v:imagedata r:id="rId28" o:title=""/>
          </v:shape>
          <o:OLEObject Type="Embed" ProgID="Visio.Drawing.11" ShapeID="_x0000_i1037" DrawAspect="Content" ObjectID="_1557927404" r:id="rId29"/>
        </w:object>
      </w:r>
    </w:p>
    <w:p w:rsidR="00D808D3" w:rsidRDefault="00D808D3" w:rsidP="00D808D3">
      <w:pPr>
        <w:pStyle w:val="af4"/>
      </w:pPr>
      <w:r>
        <w:t>Рисунок 11 –  Диаграмма деятельности для варианта использования «Просмотр расписания занятий».</w:t>
      </w:r>
    </w:p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31" w:name="_Toc152349228"/>
      <w:bookmarkStart w:id="32" w:name="_Ref152349259"/>
      <w:bookmarkStart w:id="33" w:name="_Toc284710981"/>
      <w:bookmarkStart w:id="34" w:name="_Toc482288021"/>
      <w:r>
        <w:lastRenderedPageBreak/>
        <w:t>Вариант использования «</w:t>
      </w:r>
      <w:bookmarkEnd w:id="31"/>
      <w:bookmarkEnd w:id="32"/>
      <w:bookmarkEnd w:id="33"/>
      <w:r>
        <w:t>Просмотр расписания занятий для нужной даты»</w:t>
      </w:r>
      <w:bookmarkEnd w:id="34"/>
    </w:p>
    <w:p w:rsidR="00D808D3" w:rsidRDefault="00D808D3" w:rsidP="00D808D3">
      <w:r>
        <w:object w:dxaOrig="10977" w:dyaOrig="8568">
          <v:shape id="_x0000_i1038" type="#_x0000_t75" style="width:481.5pt;height:375.75pt" o:ole="">
            <v:imagedata r:id="rId30" o:title=""/>
          </v:shape>
          <o:OLEObject Type="Embed" ProgID="Visio.Drawing.11" ShapeID="_x0000_i1038" DrawAspect="Content" ObjectID="_1557927405" r:id="rId31"/>
        </w:object>
      </w:r>
    </w:p>
    <w:p w:rsidR="00D808D3" w:rsidRPr="000556A2" w:rsidRDefault="00D808D3" w:rsidP="00D808D3">
      <w:pPr>
        <w:pStyle w:val="af4"/>
      </w:pPr>
      <w:r>
        <w:t>Рисунок 12 –  Диаграмма деятельности для варианта использования «Просмотр расписания занятий</w:t>
      </w:r>
      <w:r w:rsidRPr="00D808D3">
        <w:t xml:space="preserve"> </w:t>
      </w:r>
      <w:r>
        <w:t>для нужной даты».</w:t>
      </w:r>
    </w:p>
    <w:p w:rsidR="00D808D3" w:rsidRDefault="00D808D3" w:rsidP="0041667D">
      <w:pPr>
        <w:ind w:firstLine="360"/>
      </w:pPr>
      <w:r>
        <w:t>На рисунке 12 показана спецификация прецедента «Просмотр расписания занятий для нужной даты» при помощи диаграммы деятельности.</w:t>
      </w:r>
    </w:p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35" w:name="_Toc482288022"/>
      <w:r>
        <w:lastRenderedPageBreak/>
        <w:t>Вариант использования «Просмотр расписания занятий определенного преподавателя»</w:t>
      </w:r>
      <w:bookmarkEnd w:id="35"/>
    </w:p>
    <w:p w:rsidR="00D808D3" w:rsidRDefault="00D808D3" w:rsidP="00D808D3">
      <w:r>
        <w:object w:dxaOrig="10977" w:dyaOrig="7577">
          <v:shape id="_x0000_i1039" type="#_x0000_t75" style="width:481.5pt;height:332.25pt" o:ole="">
            <v:imagedata r:id="rId32" o:title=""/>
          </v:shape>
          <o:OLEObject Type="Embed" ProgID="Visio.Drawing.11" ShapeID="_x0000_i1039" DrawAspect="Content" ObjectID="_1557927406" r:id="rId33"/>
        </w:object>
      </w:r>
    </w:p>
    <w:p w:rsidR="00D808D3" w:rsidRPr="0065665F" w:rsidRDefault="00D808D3" w:rsidP="00D808D3">
      <w:pPr>
        <w:pStyle w:val="af4"/>
      </w:pPr>
      <w:r>
        <w:t>Рисунок 13 –  Диаграмма деятельности для варианта использования «Просмотр расписания занятий</w:t>
      </w:r>
      <w:r w:rsidRPr="00D808D3">
        <w:t xml:space="preserve"> </w:t>
      </w:r>
      <w:r>
        <w:t>определенного преподавателя».</w:t>
      </w:r>
    </w:p>
    <w:p w:rsidR="00D808D3" w:rsidRDefault="00D808D3" w:rsidP="0041667D">
      <w:pPr>
        <w:ind w:firstLine="360"/>
      </w:pPr>
      <w:r>
        <w:t>На рисунке 13 показана спецификация прецедента «Просмотр расписания занятий определенного преподавателя» при помощи диаграммы деятельности.</w:t>
      </w:r>
    </w:p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36" w:name="_Toc482288023"/>
      <w:r>
        <w:lastRenderedPageBreak/>
        <w:t>Вариант использования «Отображение номера недели»</w:t>
      </w:r>
      <w:bookmarkEnd w:id="36"/>
    </w:p>
    <w:p w:rsidR="00D808D3" w:rsidRDefault="00D808D3" w:rsidP="00D808D3">
      <w:r>
        <w:object w:dxaOrig="10802" w:dyaOrig="8568">
          <v:shape id="_x0000_i1040" type="#_x0000_t75" style="width:481.5pt;height:382.5pt" o:ole="">
            <v:imagedata r:id="rId34" o:title=""/>
          </v:shape>
          <o:OLEObject Type="Embed" ProgID="Visio.Drawing.11" ShapeID="_x0000_i1040" DrawAspect="Content" ObjectID="_1557927407" r:id="rId35"/>
        </w:object>
      </w:r>
    </w:p>
    <w:p w:rsidR="00D808D3" w:rsidRPr="0080171C" w:rsidRDefault="00D808D3" w:rsidP="00D808D3">
      <w:pPr>
        <w:pStyle w:val="af4"/>
      </w:pPr>
      <w:r>
        <w:t>Рисунок 14 –  Диаграмма деятельности для варианта использования «Отображение номера недели».</w:t>
      </w:r>
    </w:p>
    <w:p w:rsidR="00D808D3" w:rsidRDefault="00D808D3" w:rsidP="0041667D">
      <w:pPr>
        <w:ind w:firstLine="360"/>
      </w:pPr>
      <w:r>
        <w:t>На рисунке 14 показана спецификация прецедента «Отображение номера недели» при помощи диаграммы деятельности.</w:t>
      </w:r>
    </w:p>
    <w:p w:rsidR="00D808D3" w:rsidRDefault="00D808D3" w:rsidP="00D808D3">
      <w:pPr>
        <w:pStyle w:val="a7"/>
        <w:numPr>
          <w:ilvl w:val="2"/>
          <w:numId w:val="38"/>
        </w:numPr>
        <w:spacing w:before="0" w:line="360" w:lineRule="auto"/>
        <w:jc w:val="left"/>
      </w:pPr>
      <w:bookmarkStart w:id="37" w:name="_Toc482288024"/>
      <w:r>
        <w:lastRenderedPageBreak/>
        <w:t>Вариант использования «Расчет времени до начала пары»</w:t>
      </w:r>
      <w:bookmarkEnd w:id="37"/>
    </w:p>
    <w:p w:rsidR="00D808D3" w:rsidRDefault="00D808D3" w:rsidP="00D808D3">
      <w:r>
        <w:object w:dxaOrig="14443" w:dyaOrig="9205">
          <v:shape id="_x0000_i1041" type="#_x0000_t75" style="width:481.5pt;height:306.75pt" o:ole="">
            <v:imagedata r:id="rId36" o:title=""/>
          </v:shape>
          <o:OLEObject Type="Embed" ProgID="Visio.Drawing.11" ShapeID="_x0000_i1041" DrawAspect="Content" ObjectID="_1557927408" r:id="rId37"/>
        </w:object>
      </w:r>
    </w:p>
    <w:p w:rsidR="00D808D3" w:rsidRPr="0080171C" w:rsidRDefault="00D808D3" w:rsidP="00D808D3">
      <w:pPr>
        <w:pStyle w:val="af4"/>
      </w:pPr>
      <w:r>
        <w:t>Рисунок 15 –  Диаграмма деятельности для варианта использования «Расчет времени до начала пары».</w:t>
      </w:r>
    </w:p>
    <w:p w:rsidR="00AC77EA" w:rsidRDefault="00D808D3" w:rsidP="0041667D">
      <w:pPr>
        <w:ind w:firstLine="360"/>
      </w:pPr>
      <w:r>
        <w:t>На рисунке 15 показана спецификация прецедента «Расчет времени до начала пары» при помощи диаграммы деятельности.</w:t>
      </w:r>
    </w:p>
    <w:p w:rsidR="0041667D" w:rsidRDefault="0041667D" w:rsidP="00D808D3"/>
    <w:p w:rsidR="0041667D" w:rsidRDefault="0041667D" w:rsidP="0041667D">
      <w:pPr>
        <w:pStyle w:val="a7"/>
        <w:numPr>
          <w:ilvl w:val="0"/>
          <w:numId w:val="9"/>
        </w:numPr>
        <w:spacing w:before="0" w:line="360" w:lineRule="auto"/>
        <w:jc w:val="left"/>
      </w:pPr>
      <w:r>
        <w:t>Алгоритм работы приложения</w:t>
      </w:r>
    </w:p>
    <w:p w:rsidR="0041667D" w:rsidRPr="0041667D" w:rsidRDefault="0041667D" w:rsidP="0041667D">
      <w:pPr>
        <w:pStyle w:val="ae"/>
        <w:keepNext/>
        <w:keepLines/>
        <w:numPr>
          <w:ilvl w:val="0"/>
          <w:numId w:val="43"/>
        </w:numPr>
        <w:spacing w:after="0" w:line="360" w:lineRule="auto"/>
        <w:contextualSpacing w:val="0"/>
        <w:outlineLvl w:val="0"/>
        <w:rPr>
          <w:rFonts w:eastAsiaTheme="majorEastAsia" w:cstheme="majorBidi"/>
          <w:b/>
          <w:bCs/>
          <w:vanish/>
          <w:sz w:val="32"/>
        </w:rPr>
      </w:pPr>
      <w:bookmarkStart w:id="38" w:name="_Toc483493296"/>
    </w:p>
    <w:p w:rsidR="0041667D" w:rsidRPr="0041667D" w:rsidRDefault="0041667D" w:rsidP="0041667D">
      <w:pPr>
        <w:pStyle w:val="ae"/>
        <w:keepNext/>
        <w:keepLines/>
        <w:numPr>
          <w:ilvl w:val="0"/>
          <w:numId w:val="43"/>
        </w:numPr>
        <w:spacing w:after="0" w:line="360" w:lineRule="auto"/>
        <w:contextualSpacing w:val="0"/>
        <w:outlineLvl w:val="0"/>
        <w:rPr>
          <w:rFonts w:eastAsiaTheme="majorEastAsia" w:cstheme="majorBidi"/>
          <w:b/>
          <w:bCs/>
          <w:vanish/>
          <w:sz w:val="32"/>
        </w:rPr>
      </w:pPr>
    </w:p>
    <w:p w:rsidR="0041667D" w:rsidRDefault="0041667D" w:rsidP="0041667D">
      <w:pPr>
        <w:pStyle w:val="a7"/>
        <w:numPr>
          <w:ilvl w:val="1"/>
          <w:numId w:val="43"/>
        </w:numPr>
        <w:spacing w:before="0" w:line="360" w:lineRule="auto"/>
        <w:jc w:val="left"/>
      </w:pPr>
      <w:r>
        <w:t>Общий алгоритм</w:t>
      </w:r>
      <w:bookmarkEnd w:id="38"/>
    </w:p>
    <w:p w:rsidR="0041667D" w:rsidRPr="002B029C" w:rsidRDefault="0041667D" w:rsidP="0041667D">
      <w:pPr>
        <w:spacing w:after="0"/>
        <w:ind w:firstLine="360"/>
      </w:pPr>
      <w:r>
        <w:t>Обобщенный алгоритм работы пользователя с мобильным приложением включает в себя следующие операции</w:t>
      </w:r>
      <w:r w:rsidRPr="002B029C">
        <w:t>:</w:t>
      </w:r>
    </w:p>
    <w:p w:rsidR="0041667D" w:rsidRDefault="0041667D" w:rsidP="0041667D">
      <w:pPr>
        <w:pStyle w:val="ae"/>
        <w:numPr>
          <w:ilvl w:val="0"/>
          <w:numId w:val="44"/>
        </w:numPr>
        <w:spacing w:after="0"/>
      </w:pPr>
      <w:r>
        <w:t xml:space="preserve">предоставление данных; </w:t>
      </w:r>
    </w:p>
    <w:p w:rsidR="0041667D" w:rsidRPr="003E1D24" w:rsidRDefault="0041667D" w:rsidP="0041667D">
      <w:pPr>
        <w:pStyle w:val="ae"/>
        <w:numPr>
          <w:ilvl w:val="0"/>
          <w:numId w:val="44"/>
        </w:numPr>
        <w:spacing w:after="0"/>
      </w:pPr>
      <w:r>
        <w:t>просмотр расписания занятий</w:t>
      </w:r>
      <w:r w:rsidRPr="0041667D">
        <w:t>;</w:t>
      </w:r>
    </w:p>
    <w:p w:rsidR="0041667D" w:rsidRDefault="0041667D" w:rsidP="0041667D">
      <w:pPr>
        <w:pStyle w:val="ae"/>
        <w:numPr>
          <w:ilvl w:val="0"/>
          <w:numId w:val="44"/>
        </w:numPr>
        <w:spacing w:after="0"/>
      </w:pPr>
      <w:bookmarkStart w:id="39" w:name="_Toc128193234"/>
      <w:bookmarkStart w:id="40" w:name="_Toc128193386"/>
      <w:r>
        <w:t>просмотр расписания занятий для нужной даты;</w:t>
      </w:r>
    </w:p>
    <w:p w:rsidR="0041667D" w:rsidRDefault="0041667D" w:rsidP="0041667D">
      <w:pPr>
        <w:pStyle w:val="ae"/>
        <w:numPr>
          <w:ilvl w:val="0"/>
          <w:numId w:val="44"/>
        </w:numPr>
        <w:spacing w:after="0"/>
      </w:pPr>
      <w:r>
        <w:t>просмотр расписания занятий для нужного преподавателя</w:t>
      </w:r>
      <w:r w:rsidRPr="00EB0218">
        <w:t>;</w:t>
      </w:r>
    </w:p>
    <w:p w:rsidR="0041667D" w:rsidRDefault="0041667D" w:rsidP="0041667D">
      <w:pPr>
        <w:pStyle w:val="ae"/>
        <w:numPr>
          <w:ilvl w:val="0"/>
          <w:numId w:val="44"/>
        </w:numPr>
        <w:spacing w:after="0"/>
      </w:pPr>
      <w:r>
        <w:t>отображения номера недели;</w:t>
      </w:r>
    </w:p>
    <w:p w:rsidR="0041667D" w:rsidRDefault="0041667D" w:rsidP="0041667D">
      <w:pPr>
        <w:pStyle w:val="ae"/>
        <w:numPr>
          <w:ilvl w:val="0"/>
          <w:numId w:val="44"/>
        </w:numPr>
        <w:spacing w:after="0"/>
      </w:pPr>
      <w:r>
        <w:t>расчет времени до начала пары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1" w:name="_Toc483493297"/>
      <w:r>
        <w:lastRenderedPageBreak/>
        <w:t>Предоставление данных для системы</w:t>
      </w:r>
      <w:bookmarkEnd w:id="41"/>
    </w:p>
    <w:p w:rsidR="0041667D" w:rsidRDefault="0041667D" w:rsidP="00F62FBD">
      <w:pPr>
        <w:pStyle w:val="ae"/>
        <w:ind w:left="0" w:firstLine="360"/>
      </w:pPr>
      <w:r>
        <w:t>Для использования полного функционала системы пользователю, не предоставившему данные, необходимо в форму данных, ввести номер группы, для которой пользователь хочет получать расписание занятий. Далее будет составлен запрос и отправлен серверу, в случае удачного исхода операции, был получен положительный ответ, мобильное приложение уведомит пользователя, что группа изменена на введённую им.</w:t>
      </w:r>
      <w:r w:rsidR="00F62FBD">
        <w:t xml:space="preserve"> </w:t>
      </w:r>
      <w:r>
        <w:t>После чего пользователь сможет начать пользоваться полным функционалом системы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2" w:name="_Toc483493298"/>
      <w:r>
        <w:t>Просмотр расписания занятий</w:t>
      </w:r>
      <w:bookmarkEnd w:id="42"/>
    </w:p>
    <w:p w:rsidR="0041667D" w:rsidRDefault="0041667D" w:rsidP="00F62FBD">
      <w:pPr>
        <w:pStyle w:val="ae"/>
        <w:ind w:left="0" w:firstLine="360"/>
      </w:pPr>
      <w:r>
        <w:t xml:space="preserve">Пользователь предоставивший данные, может запросить вывод на экран расписания занятий ИТА ЮФУ. </w:t>
      </w:r>
      <w:r w:rsidRPr="005E5A42">
        <w:t xml:space="preserve">Мобильное приложение устанавливает соединение с сервером и отправляет </w:t>
      </w:r>
      <w:r>
        <w:t>запрос с указанием группы пользователя и текущего семестра</w:t>
      </w:r>
      <w:r w:rsidRPr="005E5A42">
        <w:t xml:space="preserve">. Сервер данные принимает, </w:t>
      </w:r>
      <w:r>
        <w:t xml:space="preserve">и возвращает пакет данных в формате </w:t>
      </w:r>
      <w:r>
        <w:rPr>
          <w:lang w:val="en-US"/>
        </w:rPr>
        <w:t>JSON</w:t>
      </w:r>
      <w:r w:rsidRPr="005E5A42">
        <w:t>.</w:t>
      </w:r>
      <w:r>
        <w:t xml:space="preserve"> Приложение обрабатывает данные и выводит их на экран мобильного приложения,</w:t>
      </w:r>
      <w:r w:rsidRPr="00D50DFE">
        <w:t xml:space="preserve"> </w:t>
      </w:r>
      <w:r>
        <w:t>с указанием времени проведения занятия, названия предмета, номера аудитории, ФИО преподавателя.</w:t>
      </w:r>
    </w:p>
    <w:p w:rsidR="0041667D" w:rsidRPr="00505A79" w:rsidRDefault="0041667D" w:rsidP="0041667D">
      <w:pPr>
        <w:pStyle w:val="ae"/>
        <w:ind w:left="0"/>
      </w:pPr>
      <w:r>
        <w:t xml:space="preserve">Затем переключаясь между фрагментами, при помощи </w:t>
      </w:r>
      <w:proofErr w:type="spellStart"/>
      <w:r>
        <w:rPr>
          <w:lang w:val="en-US"/>
        </w:rPr>
        <w:t>tablayout</w:t>
      </w:r>
      <w:proofErr w:type="spellEnd"/>
      <w:r>
        <w:t>, мы можем выбрать просматривать все расписание (рисунок 3) или только данные на сегодня (рисунок 4) или завтра (рисунок 5)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3" w:name="_Toc483493299"/>
      <w:r>
        <w:t>Просмотр расписания занятий для нужной даты</w:t>
      </w:r>
      <w:bookmarkEnd w:id="43"/>
    </w:p>
    <w:p w:rsidR="0041667D" w:rsidRDefault="0041667D" w:rsidP="0041667D">
      <w:r>
        <w:t xml:space="preserve">Пользователь предоставивший данные, может запросить вывод на экран расписания занятий ИТА ЮФУ для интересующей его даты. Для этого пользователь вызывает </w:t>
      </w:r>
      <w:r>
        <w:rPr>
          <w:lang w:val="en-US"/>
        </w:rPr>
        <w:t>Navigation</w:t>
      </w:r>
      <w:r w:rsidRPr="00735FAC">
        <w:t xml:space="preserve"> </w:t>
      </w:r>
      <w:r>
        <w:rPr>
          <w:lang w:val="en-US"/>
        </w:rPr>
        <w:t>View</w:t>
      </w:r>
      <w:r w:rsidRPr="00FC3443">
        <w:t xml:space="preserve"> </w:t>
      </w:r>
      <w:r>
        <w:t xml:space="preserve">и выбирает пункт меню </w:t>
      </w:r>
      <w:r w:rsidRPr="00FC3443">
        <w:t>“</w:t>
      </w:r>
      <w:r>
        <w:t>Запросить расписание для нужной даты</w:t>
      </w:r>
      <w:r w:rsidRPr="00FC3443">
        <w:t>”</w:t>
      </w:r>
      <w:r>
        <w:t>.</w:t>
      </w:r>
    </w:p>
    <w:p w:rsidR="0041667D" w:rsidRDefault="0041667D" w:rsidP="0041667D">
      <w:r>
        <w:t>Далее будет вызвано диалоговое окно, в котором необходимо указать требуемую дату, в формате день, месяц в виде чисел.</w:t>
      </w:r>
    </w:p>
    <w:p w:rsidR="0041667D" w:rsidRDefault="0041667D" w:rsidP="0041667D"/>
    <w:p w:rsidR="0041667D" w:rsidRDefault="0041667D" w:rsidP="0041667D">
      <w:r w:rsidRPr="005E5A42">
        <w:t>Мобильное приложение устанавливает соединение с сервером и отправляет</w:t>
      </w:r>
      <w:r>
        <w:t xml:space="preserve"> пакет данных содержащий:</w:t>
      </w:r>
      <w:r w:rsidRPr="005E5A42">
        <w:t xml:space="preserve"> </w:t>
      </w:r>
      <w:r>
        <w:t>имя группы, семестр и дату</w:t>
      </w:r>
      <w:r w:rsidRPr="005E5A42">
        <w:t xml:space="preserve">. Сервер данные принимает, </w:t>
      </w:r>
      <w:r>
        <w:t xml:space="preserve">и возвращает пакет данных в формате </w:t>
      </w:r>
      <w:r>
        <w:rPr>
          <w:lang w:val="en-US"/>
        </w:rPr>
        <w:t>JSON</w:t>
      </w:r>
      <w:r w:rsidRPr="005E5A42">
        <w:t>.</w:t>
      </w:r>
      <w:r>
        <w:t xml:space="preserve"> Приложение обрабатывает данные и выводит их на экран мобильного приложения, с указанием времени проведения занятия, названия предмета, номера аудитории, ФИО преподавателя.</w:t>
      </w:r>
    </w:p>
    <w:p w:rsidR="0041667D" w:rsidRDefault="0041667D" w:rsidP="0041667D"/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4" w:name="_Toc483493300"/>
      <w:r>
        <w:lastRenderedPageBreak/>
        <w:t>Просмотр расписания занятий для нужного преподавателя</w:t>
      </w:r>
      <w:bookmarkEnd w:id="44"/>
    </w:p>
    <w:p w:rsidR="0041667D" w:rsidRDefault="0041667D" w:rsidP="0041667D">
      <w:r>
        <w:t xml:space="preserve">Пользователь предоставивший данные, может запросить вывод на экран расписания занятий ИТА ЮФУ для нужного преподавателя, путем выбора пункта меню </w:t>
      </w:r>
      <w:r w:rsidRPr="00F62FBD">
        <w:t>“</w:t>
      </w:r>
      <w:r>
        <w:t>Запросить расписание занятий интересующего преподавателя</w:t>
      </w:r>
      <w:r w:rsidRPr="00F62FBD">
        <w:t>”</w:t>
      </w:r>
      <w:r>
        <w:t xml:space="preserve"> из </w:t>
      </w:r>
      <w:r>
        <w:rPr>
          <w:lang w:val="en-US"/>
        </w:rPr>
        <w:t>Navigation</w:t>
      </w:r>
      <w:r>
        <w:t xml:space="preserve"> </w:t>
      </w:r>
      <w:r>
        <w:rPr>
          <w:lang w:val="en-US"/>
        </w:rPr>
        <w:t>View</w:t>
      </w:r>
      <w:r>
        <w:t>.</w:t>
      </w:r>
    </w:p>
    <w:p w:rsidR="0041667D" w:rsidRDefault="0041667D" w:rsidP="0041667D"/>
    <w:p w:rsidR="0041667D" w:rsidRDefault="0041667D" w:rsidP="0041667D">
      <w:r>
        <w:t>Будет вызвано диалоговое окно, в котором пользователь должен будет указать ФИО интересующего его преподавателя.</w:t>
      </w:r>
    </w:p>
    <w:p w:rsidR="0041667D" w:rsidRPr="00FC3443" w:rsidRDefault="0041667D" w:rsidP="0041667D"/>
    <w:p w:rsidR="0041667D" w:rsidRDefault="0041667D" w:rsidP="0041667D">
      <w:r>
        <w:t xml:space="preserve">Пользователь в форме ввода данных вводит ФИО преподавателя. </w:t>
      </w:r>
      <w:r w:rsidRPr="005E5A42">
        <w:t xml:space="preserve">Мобильное приложение устанавливает соединение с сервером и отправляет </w:t>
      </w:r>
      <w:r>
        <w:t xml:space="preserve">ФИО преподавателя в формате </w:t>
      </w:r>
      <w:r>
        <w:rPr>
          <w:lang w:val="en-US"/>
        </w:rPr>
        <w:t>JSON</w:t>
      </w:r>
      <w:r w:rsidRPr="005E5A42">
        <w:t xml:space="preserve">. Сервер данные принимает, </w:t>
      </w:r>
      <w:r>
        <w:t>и возвращает пакет данных</w:t>
      </w:r>
      <w:r w:rsidRPr="005E5A42">
        <w:t>.</w:t>
      </w:r>
      <w:r>
        <w:t xml:space="preserve"> Приложение обрабатывает данные и выводит их на экран мобильного приложения, с указанием времени проведения занятия, названия предмета, номера аудитории, ФИО преподавателя и группы у которой проводится занятие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5" w:name="_Toc483493301"/>
      <w:r>
        <w:t>Отображения номера недели</w:t>
      </w:r>
      <w:bookmarkEnd w:id="45"/>
    </w:p>
    <w:p w:rsidR="0041667D" w:rsidRDefault="0041667D" w:rsidP="0041667D">
      <w:r>
        <w:t xml:space="preserve">Пользователь предоставивший данные, имеет возможность получить данные об номере недели для данной даты. Путем вызова пункта меню </w:t>
      </w:r>
      <w:r w:rsidRPr="00436AC9">
        <w:t>“</w:t>
      </w:r>
      <w:r>
        <w:t>Вывести номер текущей недели</w:t>
      </w:r>
      <w:r w:rsidRPr="00436AC9">
        <w:t xml:space="preserve">” </w:t>
      </w:r>
      <w:r>
        <w:t xml:space="preserve">из </w:t>
      </w:r>
      <w:r>
        <w:rPr>
          <w:lang w:val="en-US"/>
        </w:rPr>
        <w:t>Navigation</w:t>
      </w:r>
      <w:r w:rsidRPr="00436AC9">
        <w:t xml:space="preserve"> </w:t>
      </w:r>
      <w:r>
        <w:rPr>
          <w:lang w:val="en-US"/>
        </w:rPr>
        <w:t>View</w:t>
      </w:r>
      <w:r>
        <w:t>.</w:t>
      </w:r>
    </w:p>
    <w:p w:rsidR="0041667D" w:rsidRDefault="0041667D" w:rsidP="0041667D"/>
    <w:p w:rsidR="0041667D" w:rsidRDefault="0041667D" w:rsidP="0041667D">
      <w:r w:rsidRPr="005E5A42">
        <w:t xml:space="preserve">Мобильное приложение </w:t>
      </w:r>
      <w:r>
        <w:t>получает данные об актуальной на данный момент дате и рассчитывает номер идущей недели относительно этой даты и вывод на экран диалоговое окно с полученными результатами, а именно указанием текущей недели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6" w:name="_Toc483493302"/>
      <w:r>
        <w:t>Расчет времени до начала пары</w:t>
      </w:r>
      <w:bookmarkEnd w:id="46"/>
    </w:p>
    <w:bookmarkEnd w:id="39"/>
    <w:bookmarkEnd w:id="40"/>
    <w:p w:rsidR="0041667D" w:rsidRDefault="0041667D" w:rsidP="0041667D">
      <w:r>
        <w:t xml:space="preserve">Пользователь предоставивший данные, может узнать сколько времени осталось до начала следующей пары. Для этого пользователь вызывает </w:t>
      </w:r>
      <w:r>
        <w:rPr>
          <w:lang w:val="en-US"/>
        </w:rPr>
        <w:t>Navigation</w:t>
      </w:r>
      <w:r w:rsidRPr="007F19F9">
        <w:t xml:space="preserve"> </w:t>
      </w:r>
      <w:r>
        <w:rPr>
          <w:lang w:val="en-US"/>
        </w:rPr>
        <w:t>View</w:t>
      </w:r>
      <w:r w:rsidRPr="00FC3443">
        <w:t xml:space="preserve"> </w:t>
      </w:r>
      <w:r>
        <w:t xml:space="preserve">и выбирает пункт меню </w:t>
      </w:r>
      <w:r w:rsidRPr="00FC3443">
        <w:t>“</w:t>
      </w:r>
      <w:r>
        <w:t>Вывести время до начала следующей пары</w:t>
      </w:r>
      <w:r w:rsidRPr="00FC3443">
        <w:t>”</w:t>
      </w:r>
      <w:r>
        <w:t>.</w:t>
      </w:r>
    </w:p>
    <w:p w:rsidR="0041667D" w:rsidRDefault="0041667D" w:rsidP="0041667D"/>
    <w:p w:rsidR="0041667D" w:rsidRDefault="0041667D" w:rsidP="0041667D">
      <w:r>
        <w:lastRenderedPageBreak/>
        <w:t xml:space="preserve">Мобильное приложение получает данные об актуальной дате и времени на данный момент, отправляет запрос на сервер с указанием даты в формате </w:t>
      </w:r>
      <w:r>
        <w:rPr>
          <w:lang w:val="en-US"/>
        </w:rPr>
        <w:t>JSON</w:t>
      </w:r>
      <w:r>
        <w:t xml:space="preserve">. Сервер возвращает ответ с расписанием для данной даты. Далее приложение рассчитывает разницу между временем актуальным на данный момент и временем начала следующей пары, вызывает </w:t>
      </w:r>
      <w:proofErr w:type="gramStart"/>
      <w:r>
        <w:t>диалог</w:t>
      </w:r>
      <w:proofErr w:type="gramEnd"/>
      <w:r>
        <w:t xml:space="preserve"> в котором указано время до начала пары, время проведения занятия, названия предмета, номер аудитории, ФИО преподавателя.</w:t>
      </w:r>
    </w:p>
    <w:p w:rsidR="0041667D" w:rsidRDefault="0041667D" w:rsidP="00F62FBD">
      <w:pPr>
        <w:pStyle w:val="a7"/>
        <w:numPr>
          <w:ilvl w:val="1"/>
          <w:numId w:val="43"/>
        </w:numPr>
        <w:spacing w:before="0" w:line="360" w:lineRule="auto"/>
        <w:jc w:val="left"/>
      </w:pPr>
      <w:bookmarkStart w:id="47" w:name="_Toc483493303"/>
      <w:r>
        <w:t>Общая диаграмма модулей</w:t>
      </w:r>
      <w:bookmarkEnd w:id="47"/>
    </w:p>
    <w:p w:rsidR="0041667D" w:rsidRPr="0033733D" w:rsidRDefault="0041667D" w:rsidP="0041667D">
      <w:r>
        <w:t xml:space="preserve">Все действия, описанные выше и необходимые для работы мобильного приложения, разбиваются на пять основных модулей. </w:t>
      </w:r>
      <w:r>
        <w:rPr>
          <w:sz w:val="23"/>
          <w:szCs w:val="23"/>
        </w:rPr>
        <w:t>Данные модули и их зависимости между собой отображены на диаграмме модулей, которая показана на рисунке 16.</w:t>
      </w:r>
    </w:p>
    <w:p w:rsidR="0041667D" w:rsidRDefault="0041667D" w:rsidP="0041667D"/>
    <w:p w:rsidR="0041667D" w:rsidRDefault="0041667D" w:rsidP="0041667D">
      <w:r>
        <w:object w:dxaOrig="9531" w:dyaOrig="4974">
          <v:shape id="_x0000_i1057" type="#_x0000_t75" style="width:467.25pt;height:244.5pt" o:ole="">
            <v:imagedata r:id="rId38" o:title=""/>
          </v:shape>
          <o:OLEObject Type="Embed" ProgID="Visio.Drawing.11" ShapeID="_x0000_i1057" DrawAspect="Content" ObjectID="_1557927409" r:id="rId39"/>
        </w:object>
      </w:r>
    </w:p>
    <w:p w:rsidR="003A2CC7" w:rsidRDefault="0041667D" w:rsidP="00F62FBD">
      <w:r>
        <w:t>Рисунок 16 – диаграмма зависимостей основных модулей, мобильного приложения.</w:t>
      </w:r>
      <w:bookmarkStart w:id="48" w:name="_GoBack"/>
      <w:bookmarkEnd w:id="48"/>
      <w:r w:rsidR="003A2CC7">
        <w:tab/>
      </w:r>
    </w:p>
    <w:p w:rsidR="003A2CC7" w:rsidRPr="009A1588" w:rsidRDefault="003A2CC7" w:rsidP="003A2CC7">
      <w:pPr>
        <w:spacing w:after="0"/>
        <w:ind w:firstLine="360"/>
      </w:pPr>
    </w:p>
    <w:p w:rsidR="003A2CC7" w:rsidRPr="003A2CC7" w:rsidRDefault="003A2CC7" w:rsidP="003A2CC7">
      <w:pPr>
        <w:spacing w:after="0"/>
        <w:ind w:firstLine="360"/>
      </w:pPr>
    </w:p>
    <w:p w:rsidR="00956FBC" w:rsidRDefault="00956FBC" w:rsidP="00956FBC">
      <w:pPr>
        <w:spacing w:after="0"/>
        <w:ind w:firstLine="360"/>
      </w:pPr>
    </w:p>
    <w:p w:rsidR="00956FBC" w:rsidRPr="00766CA8" w:rsidRDefault="00956FBC" w:rsidP="00956FBC">
      <w:pPr>
        <w:spacing w:after="0"/>
        <w:ind w:firstLine="360"/>
      </w:pPr>
    </w:p>
    <w:bookmarkEnd w:id="2"/>
    <w:p w:rsidR="00C96F75" w:rsidRPr="00980663" w:rsidRDefault="00C96F75" w:rsidP="00D808D3">
      <w:pPr>
        <w:pStyle w:val="af"/>
      </w:pPr>
    </w:p>
    <w:sectPr w:rsidR="00C96F75" w:rsidRPr="00980663" w:rsidSect="00D808D3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834EB"/>
    <w:multiLevelType w:val="multilevel"/>
    <w:tmpl w:val="96246B7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43C2BCF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44458F0"/>
    <w:multiLevelType w:val="hybridMultilevel"/>
    <w:tmpl w:val="8BD015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482C17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B765E1E"/>
    <w:multiLevelType w:val="hybridMultilevel"/>
    <w:tmpl w:val="7B56F55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7B5054"/>
    <w:multiLevelType w:val="hybridMultilevel"/>
    <w:tmpl w:val="FCC0107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2B67BD1"/>
    <w:multiLevelType w:val="hybridMultilevel"/>
    <w:tmpl w:val="C6BA4D3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32F268C"/>
    <w:multiLevelType w:val="multilevel"/>
    <w:tmpl w:val="74D22E7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7DA49C7"/>
    <w:multiLevelType w:val="hybridMultilevel"/>
    <w:tmpl w:val="1CFEA5AE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A3F19BA"/>
    <w:multiLevelType w:val="hybridMultilevel"/>
    <w:tmpl w:val="3788BF7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1A5A1E79"/>
    <w:multiLevelType w:val="hybridMultilevel"/>
    <w:tmpl w:val="7C6EE5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B1707A6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1FE008B3"/>
    <w:multiLevelType w:val="multilevel"/>
    <w:tmpl w:val="D2FC9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0230BCF"/>
    <w:multiLevelType w:val="hybridMultilevel"/>
    <w:tmpl w:val="56F6AC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0C732ED"/>
    <w:multiLevelType w:val="multilevel"/>
    <w:tmpl w:val="00C27BA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2A0197F"/>
    <w:multiLevelType w:val="hybridMultilevel"/>
    <w:tmpl w:val="9B9649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69442A3"/>
    <w:multiLevelType w:val="hybridMultilevel"/>
    <w:tmpl w:val="681EDF5A"/>
    <w:lvl w:ilvl="0" w:tplc="04190019">
      <w:start w:val="1"/>
      <w:numFmt w:val="lowerLetter"/>
      <w:lvlText w:val="%1."/>
      <w:lvlJc w:val="left"/>
      <w:pPr>
        <w:ind w:left="2073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A2328AF"/>
    <w:multiLevelType w:val="multilevel"/>
    <w:tmpl w:val="FE5254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2A705599"/>
    <w:multiLevelType w:val="hybridMultilevel"/>
    <w:tmpl w:val="93E42BAC"/>
    <w:lvl w:ilvl="0" w:tplc="ACA8424A">
      <w:start w:val="1"/>
      <w:numFmt w:val="decimal"/>
      <w:lvlText w:val="%1"/>
      <w:lvlJc w:val="left"/>
      <w:pPr>
        <w:ind w:left="644" w:hanging="360"/>
      </w:pPr>
      <w:rPr>
        <w:rFonts w:ascii="Times New Roman" w:eastAsia="Times New Roman" w:hAnsi="Times New Roman" w:cs="Times New Roman" w:hint="default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2E2E4493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2F90602B"/>
    <w:multiLevelType w:val="hybridMultilevel"/>
    <w:tmpl w:val="0D524C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915E711C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0DB7B15"/>
    <w:multiLevelType w:val="multilevel"/>
    <w:tmpl w:val="5A90A0F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36256A86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36E82378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3AB31A02"/>
    <w:multiLevelType w:val="hybridMultilevel"/>
    <w:tmpl w:val="FBD2603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46CA79B7"/>
    <w:multiLevelType w:val="hybridMultilevel"/>
    <w:tmpl w:val="764C9F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96267D0"/>
    <w:multiLevelType w:val="multilevel"/>
    <w:tmpl w:val="00C27BA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B280F3E"/>
    <w:multiLevelType w:val="multilevel"/>
    <w:tmpl w:val="F2F0798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2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5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2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18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8" w15:restartNumberingAfterBreak="0">
    <w:nsid w:val="5371600D"/>
    <w:multiLevelType w:val="hybridMultilevel"/>
    <w:tmpl w:val="8BD015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5462F1F"/>
    <w:multiLevelType w:val="hybridMultilevel"/>
    <w:tmpl w:val="C840CA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576B5CC9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1" w15:restartNumberingAfterBreak="0">
    <w:nsid w:val="584F1313"/>
    <w:multiLevelType w:val="hybridMultilevel"/>
    <w:tmpl w:val="C45A323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5BFF17A2"/>
    <w:multiLevelType w:val="hybridMultilevel"/>
    <w:tmpl w:val="B8029D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5C0B6127"/>
    <w:multiLevelType w:val="multilevel"/>
    <w:tmpl w:val="C1F802D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5CBE263F"/>
    <w:multiLevelType w:val="hybridMultilevel"/>
    <w:tmpl w:val="1150A9C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5E8B3516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52A46F8"/>
    <w:multiLevelType w:val="multilevel"/>
    <w:tmpl w:val="74D22E7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7" w15:restartNumberingAfterBreak="0">
    <w:nsid w:val="667B430B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68CF2BFB"/>
    <w:multiLevelType w:val="multilevel"/>
    <w:tmpl w:val="D8E8E5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38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2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0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05" w:hanging="2160"/>
      </w:pPr>
      <w:rPr>
        <w:rFonts w:hint="default"/>
      </w:rPr>
    </w:lvl>
  </w:abstractNum>
  <w:abstractNum w:abstractNumId="39" w15:restartNumberingAfterBreak="0">
    <w:nsid w:val="6A564485"/>
    <w:multiLevelType w:val="multilevel"/>
    <w:tmpl w:val="DA72CE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38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2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0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05" w:hanging="2160"/>
      </w:pPr>
      <w:rPr>
        <w:rFonts w:hint="default"/>
      </w:rPr>
    </w:lvl>
  </w:abstractNum>
  <w:abstractNum w:abstractNumId="40" w15:restartNumberingAfterBreak="0">
    <w:nsid w:val="6C6E103A"/>
    <w:multiLevelType w:val="hybridMultilevel"/>
    <w:tmpl w:val="D236129E"/>
    <w:lvl w:ilvl="0" w:tplc="0554C4FE">
      <w:start w:val="1"/>
      <w:numFmt w:val="decimal"/>
      <w:pStyle w:val="a"/>
      <w:lvlText w:val="%1."/>
      <w:lvlJc w:val="left"/>
      <w:pPr>
        <w:tabs>
          <w:tab w:val="num" w:pos="1069"/>
        </w:tabs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41" w15:restartNumberingAfterBreak="0">
    <w:nsid w:val="73815CF9"/>
    <w:multiLevelType w:val="multilevel"/>
    <w:tmpl w:val="00C27BA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78175708"/>
    <w:multiLevelType w:val="multilevel"/>
    <w:tmpl w:val="BAA4AB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3" w15:restartNumberingAfterBreak="0">
    <w:nsid w:val="785408E8"/>
    <w:multiLevelType w:val="hybridMultilevel"/>
    <w:tmpl w:val="764C9F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1"/>
  </w:num>
  <w:num w:numId="2">
    <w:abstractNumId w:val="29"/>
  </w:num>
  <w:num w:numId="3">
    <w:abstractNumId w:val="9"/>
  </w:num>
  <w:num w:numId="4">
    <w:abstractNumId w:val="5"/>
  </w:num>
  <w:num w:numId="5">
    <w:abstractNumId w:val="18"/>
  </w:num>
  <w:num w:numId="6">
    <w:abstractNumId w:val="33"/>
  </w:num>
  <w:num w:numId="7">
    <w:abstractNumId w:val="27"/>
  </w:num>
  <w:num w:numId="8">
    <w:abstractNumId w:val="0"/>
  </w:num>
  <w:num w:numId="9">
    <w:abstractNumId w:val="7"/>
  </w:num>
  <w:num w:numId="10">
    <w:abstractNumId w:val="16"/>
  </w:num>
  <w:num w:numId="11">
    <w:abstractNumId w:val="4"/>
  </w:num>
  <w:num w:numId="12">
    <w:abstractNumId w:val="20"/>
  </w:num>
  <w:num w:numId="13">
    <w:abstractNumId w:val="24"/>
  </w:num>
  <w:num w:numId="14">
    <w:abstractNumId w:val="6"/>
  </w:num>
  <w:num w:numId="15">
    <w:abstractNumId w:val="8"/>
  </w:num>
  <w:num w:numId="16">
    <w:abstractNumId w:val="25"/>
  </w:num>
  <w:num w:numId="17">
    <w:abstractNumId w:val="43"/>
  </w:num>
  <w:num w:numId="18">
    <w:abstractNumId w:val="39"/>
  </w:num>
  <w:num w:numId="19">
    <w:abstractNumId w:val="34"/>
  </w:num>
  <w:num w:numId="20">
    <w:abstractNumId w:val="13"/>
  </w:num>
  <w:num w:numId="21">
    <w:abstractNumId w:val="37"/>
  </w:num>
  <w:num w:numId="22">
    <w:abstractNumId w:val="3"/>
  </w:num>
  <w:num w:numId="23">
    <w:abstractNumId w:val="17"/>
  </w:num>
  <w:num w:numId="24">
    <w:abstractNumId w:val="10"/>
  </w:num>
  <w:num w:numId="25">
    <w:abstractNumId w:val="32"/>
  </w:num>
  <w:num w:numId="26">
    <w:abstractNumId w:val="11"/>
  </w:num>
  <w:num w:numId="27">
    <w:abstractNumId w:val="22"/>
  </w:num>
  <w:num w:numId="28">
    <w:abstractNumId w:val="19"/>
  </w:num>
  <w:num w:numId="29">
    <w:abstractNumId w:val="23"/>
  </w:num>
  <w:num w:numId="30">
    <w:abstractNumId w:val="30"/>
  </w:num>
  <w:num w:numId="31">
    <w:abstractNumId w:val="12"/>
  </w:num>
  <w:num w:numId="32">
    <w:abstractNumId w:val="38"/>
  </w:num>
  <w:num w:numId="33">
    <w:abstractNumId w:val="1"/>
  </w:num>
  <w:num w:numId="34">
    <w:abstractNumId w:val="2"/>
  </w:num>
  <w:num w:numId="35">
    <w:abstractNumId w:val="35"/>
  </w:num>
  <w:num w:numId="36">
    <w:abstractNumId w:val="28"/>
  </w:num>
  <w:num w:numId="37">
    <w:abstractNumId w:val="21"/>
  </w:num>
  <w:num w:numId="38">
    <w:abstractNumId w:val="14"/>
  </w:num>
  <w:num w:numId="39">
    <w:abstractNumId w:val="15"/>
  </w:num>
  <w:num w:numId="40">
    <w:abstractNumId w:val="36"/>
  </w:num>
  <w:num w:numId="41">
    <w:abstractNumId w:val="40"/>
  </w:num>
  <w:num w:numId="42">
    <w:abstractNumId w:val="26"/>
  </w:num>
  <w:num w:numId="43">
    <w:abstractNumId w:val="41"/>
  </w:num>
  <w:num w:numId="44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5AE"/>
    <w:rsid w:val="00005CEB"/>
    <w:rsid w:val="000214D2"/>
    <w:rsid w:val="00043377"/>
    <w:rsid w:val="000C4B85"/>
    <w:rsid w:val="000D7DF5"/>
    <w:rsid w:val="000E2E30"/>
    <w:rsid w:val="00160475"/>
    <w:rsid w:val="0018668D"/>
    <w:rsid w:val="00191555"/>
    <w:rsid w:val="00192CC2"/>
    <w:rsid w:val="001A1B48"/>
    <w:rsid w:val="001C03EC"/>
    <w:rsid w:val="001C746D"/>
    <w:rsid w:val="00226923"/>
    <w:rsid w:val="00255A99"/>
    <w:rsid w:val="0033769F"/>
    <w:rsid w:val="00337BCB"/>
    <w:rsid w:val="00365279"/>
    <w:rsid w:val="00376DA8"/>
    <w:rsid w:val="003A2CC7"/>
    <w:rsid w:val="003D0DEC"/>
    <w:rsid w:val="0041667D"/>
    <w:rsid w:val="00432012"/>
    <w:rsid w:val="00484341"/>
    <w:rsid w:val="004B330F"/>
    <w:rsid w:val="004F6753"/>
    <w:rsid w:val="00502D17"/>
    <w:rsid w:val="005166CF"/>
    <w:rsid w:val="00527284"/>
    <w:rsid w:val="00532BE8"/>
    <w:rsid w:val="005913B3"/>
    <w:rsid w:val="005E5D5A"/>
    <w:rsid w:val="005F09A7"/>
    <w:rsid w:val="006342EF"/>
    <w:rsid w:val="006B2DC7"/>
    <w:rsid w:val="00784A13"/>
    <w:rsid w:val="007927D9"/>
    <w:rsid w:val="007E036C"/>
    <w:rsid w:val="00887FF3"/>
    <w:rsid w:val="008D1620"/>
    <w:rsid w:val="009072FD"/>
    <w:rsid w:val="00910D82"/>
    <w:rsid w:val="00917148"/>
    <w:rsid w:val="00924771"/>
    <w:rsid w:val="0095351D"/>
    <w:rsid w:val="00956FBC"/>
    <w:rsid w:val="00971248"/>
    <w:rsid w:val="00980663"/>
    <w:rsid w:val="009C2E60"/>
    <w:rsid w:val="009C3569"/>
    <w:rsid w:val="009F37C8"/>
    <w:rsid w:val="00A03F3D"/>
    <w:rsid w:val="00A1656C"/>
    <w:rsid w:val="00A35E9F"/>
    <w:rsid w:val="00AB2DB3"/>
    <w:rsid w:val="00AC344A"/>
    <w:rsid w:val="00AC77EA"/>
    <w:rsid w:val="00B07F26"/>
    <w:rsid w:val="00C139B6"/>
    <w:rsid w:val="00C53BB4"/>
    <w:rsid w:val="00C56F12"/>
    <w:rsid w:val="00C96F75"/>
    <w:rsid w:val="00CB22F0"/>
    <w:rsid w:val="00D343A1"/>
    <w:rsid w:val="00D37357"/>
    <w:rsid w:val="00D57396"/>
    <w:rsid w:val="00D808D3"/>
    <w:rsid w:val="00DA3790"/>
    <w:rsid w:val="00DA3F5D"/>
    <w:rsid w:val="00DD7FC8"/>
    <w:rsid w:val="00E10D6B"/>
    <w:rsid w:val="00E27CDE"/>
    <w:rsid w:val="00E825AE"/>
    <w:rsid w:val="00E92F06"/>
    <w:rsid w:val="00EB6ADD"/>
    <w:rsid w:val="00ED2F5F"/>
    <w:rsid w:val="00F62FBD"/>
    <w:rsid w:val="00F80FBB"/>
    <w:rsid w:val="00F84238"/>
    <w:rsid w:val="00F849C8"/>
    <w:rsid w:val="00FB7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09E188"/>
  <w15:chartTrackingRefBased/>
  <w15:docId w15:val="{7435DC59-E566-419D-BA4A-2977184B0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825AE"/>
    <w:pPr>
      <w:spacing w:after="200" w:line="276" w:lineRule="auto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1">
    <w:name w:val="heading 1"/>
    <w:basedOn w:val="a0"/>
    <w:next w:val="a0"/>
    <w:link w:val="10"/>
    <w:uiPriority w:val="9"/>
    <w:qFormat/>
    <w:rsid w:val="009F37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43201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1A1B4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1A1B4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C96F7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сновной"/>
    <w:basedOn w:val="a0"/>
    <w:link w:val="a5"/>
    <w:rsid w:val="00E825AE"/>
    <w:pPr>
      <w:spacing w:after="0" w:line="360" w:lineRule="auto"/>
      <w:ind w:firstLine="720"/>
      <w:jc w:val="both"/>
    </w:pPr>
    <w:rPr>
      <w:rFonts w:eastAsia="Times New Roman"/>
      <w:color w:val="auto"/>
      <w:szCs w:val="24"/>
      <w:lang w:eastAsia="ru-RU"/>
    </w:rPr>
  </w:style>
  <w:style w:type="character" w:customStyle="1" w:styleId="a5">
    <w:name w:val="Основной Знак"/>
    <w:link w:val="a4"/>
    <w:rsid w:val="00E825A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6">
    <w:name w:val="Subtle Emphasis"/>
    <w:basedOn w:val="a1"/>
    <w:uiPriority w:val="19"/>
    <w:qFormat/>
    <w:rsid w:val="009F37C8"/>
    <w:rPr>
      <w:i/>
      <w:iCs/>
      <w:color w:val="404040" w:themeColor="text1" w:themeTint="BF"/>
    </w:rPr>
  </w:style>
  <w:style w:type="paragraph" w:customStyle="1" w:styleId="a7">
    <w:name w:val="Глав Заг"/>
    <w:basedOn w:val="1"/>
    <w:link w:val="a8"/>
    <w:qFormat/>
    <w:rsid w:val="009F37C8"/>
    <w:pPr>
      <w:spacing w:before="480" w:line="720" w:lineRule="auto"/>
      <w:jc w:val="center"/>
    </w:pPr>
    <w:rPr>
      <w:rFonts w:ascii="Times New Roman" w:hAnsi="Times New Roman"/>
      <w:b/>
      <w:bCs/>
      <w:color w:val="000000" w:themeColor="text1"/>
      <w:szCs w:val="28"/>
    </w:rPr>
  </w:style>
  <w:style w:type="character" w:customStyle="1" w:styleId="a8">
    <w:name w:val="Глав Заг Знак"/>
    <w:basedOn w:val="10"/>
    <w:link w:val="a7"/>
    <w:rsid w:val="009F37C8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10">
    <w:name w:val="Заголовок 1 Знак"/>
    <w:basedOn w:val="a1"/>
    <w:link w:val="1"/>
    <w:uiPriority w:val="9"/>
    <w:rsid w:val="009F37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a9">
    <w:name w:val="Абзац Диплом"/>
    <w:basedOn w:val="a0"/>
    <w:link w:val="aa"/>
    <w:qFormat/>
    <w:rsid w:val="00502D17"/>
    <w:pPr>
      <w:spacing w:after="0" w:line="360" w:lineRule="auto"/>
      <w:ind w:firstLine="851"/>
      <w:jc w:val="both"/>
    </w:pPr>
  </w:style>
  <w:style w:type="character" w:customStyle="1" w:styleId="aa">
    <w:name w:val="Абзац Диплом Знак"/>
    <w:basedOn w:val="a1"/>
    <w:link w:val="a9"/>
    <w:rsid w:val="00502D17"/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pple-converted-space">
    <w:name w:val="apple-converted-space"/>
    <w:basedOn w:val="a1"/>
    <w:rsid w:val="00160475"/>
  </w:style>
  <w:style w:type="paragraph" w:styleId="ab">
    <w:name w:val="Normal (Web)"/>
    <w:basedOn w:val="a0"/>
    <w:uiPriority w:val="99"/>
    <w:unhideWhenUsed/>
    <w:rsid w:val="000D7DF5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0D7DF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1"/>
    <w:link w:val="ac"/>
    <w:uiPriority w:val="99"/>
    <w:semiHidden/>
    <w:rsid w:val="000D7DF5"/>
    <w:rPr>
      <w:rFonts w:ascii="Segoe UI" w:hAnsi="Segoe UI" w:cs="Segoe UI"/>
      <w:color w:val="000000" w:themeColor="text1"/>
      <w:sz w:val="18"/>
      <w:szCs w:val="18"/>
    </w:rPr>
  </w:style>
  <w:style w:type="paragraph" w:styleId="ae">
    <w:name w:val="List Paragraph"/>
    <w:basedOn w:val="a0"/>
    <w:uiPriority w:val="34"/>
    <w:qFormat/>
    <w:rsid w:val="00B07F26"/>
    <w:pPr>
      <w:ind w:left="720"/>
      <w:contextualSpacing/>
    </w:pPr>
  </w:style>
  <w:style w:type="paragraph" w:customStyle="1" w:styleId="af">
    <w:name w:val="ПодЗаг"/>
    <w:basedOn w:val="a0"/>
    <w:link w:val="af0"/>
    <w:qFormat/>
    <w:rsid w:val="006B2DC7"/>
    <w:pPr>
      <w:keepNext/>
      <w:keepLines/>
      <w:spacing w:before="120" w:after="0" w:line="480" w:lineRule="auto"/>
      <w:outlineLvl w:val="1"/>
    </w:pPr>
    <w:rPr>
      <w:rFonts w:eastAsiaTheme="majorEastAsia"/>
      <w:b/>
      <w:bCs/>
      <w:szCs w:val="26"/>
    </w:rPr>
  </w:style>
  <w:style w:type="character" w:customStyle="1" w:styleId="af0">
    <w:name w:val="ПодЗаг Знак"/>
    <w:basedOn w:val="a1"/>
    <w:link w:val="af"/>
    <w:rsid w:val="006B2DC7"/>
    <w:rPr>
      <w:rFonts w:ascii="Times New Roman" w:eastAsiaTheme="majorEastAsia" w:hAnsi="Times New Roman" w:cs="Times New Roman"/>
      <w:b/>
      <w:bCs/>
      <w:color w:val="000000" w:themeColor="text1"/>
      <w:sz w:val="28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1A1B48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1A1B4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50">
    <w:name w:val="Заголовок 5 Знак"/>
    <w:basedOn w:val="a1"/>
    <w:link w:val="5"/>
    <w:uiPriority w:val="9"/>
    <w:semiHidden/>
    <w:rsid w:val="00C96F75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43201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1">
    <w:name w:val="Hyperlink"/>
    <w:basedOn w:val="a1"/>
    <w:uiPriority w:val="99"/>
    <w:unhideWhenUsed/>
    <w:rsid w:val="00432012"/>
    <w:rPr>
      <w:color w:val="0563C1" w:themeColor="hyperlink"/>
      <w:u w:val="single"/>
    </w:rPr>
  </w:style>
  <w:style w:type="paragraph" w:styleId="af2">
    <w:name w:val="Body Text"/>
    <w:basedOn w:val="a0"/>
    <w:link w:val="af3"/>
    <w:rsid w:val="00A35E9F"/>
    <w:pPr>
      <w:spacing w:after="0" w:line="240" w:lineRule="auto"/>
      <w:ind w:firstLine="567"/>
      <w:jc w:val="both"/>
    </w:pPr>
    <w:rPr>
      <w:rFonts w:eastAsia="Times New Roman"/>
      <w:color w:val="auto"/>
      <w:sz w:val="24"/>
      <w:szCs w:val="20"/>
      <w:lang w:eastAsia="ru-RU"/>
    </w:rPr>
  </w:style>
  <w:style w:type="character" w:customStyle="1" w:styleId="af3">
    <w:name w:val="Основной текст Знак"/>
    <w:basedOn w:val="a1"/>
    <w:link w:val="af2"/>
    <w:rsid w:val="00A35E9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4">
    <w:name w:val="Заголовки рисунков таблиц"/>
    <w:basedOn w:val="a0"/>
    <w:rsid w:val="00255A99"/>
    <w:pPr>
      <w:widowControl w:val="0"/>
      <w:kinsoku w:val="0"/>
      <w:overflowPunct w:val="0"/>
      <w:autoSpaceDE w:val="0"/>
      <w:autoSpaceDN w:val="0"/>
      <w:adjustRightInd w:val="0"/>
      <w:snapToGrid w:val="0"/>
      <w:spacing w:after="120" w:line="240" w:lineRule="auto"/>
      <w:jc w:val="center"/>
    </w:pPr>
    <w:rPr>
      <w:rFonts w:eastAsia="Times New Roman"/>
      <w:snapToGrid w:val="0"/>
      <w:color w:val="auto"/>
      <w:sz w:val="24"/>
      <w:szCs w:val="20"/>
      <w:lang w:eastAsia="ru-RU"/>
    </w:rPr>
  </w:style>
  <w:style w:type="paragraph" w:customStyle="1" w:styleId="af5">
    <w:name w:val="Строки таблиц"/>
    <w:basedOn w:val="a0"/>
    <w:rsid w:val="00D808D3"/>
    <w:pPr>
      <w:widowControl w:val="0"/>
      <w:spacing w:after="0" w:line="240" w:lineRule="auto"/>
    </w:pPr>
    <w:rPr>
      <w:rFonts w:eastAsia="Tahoma"/>
      <w:color w:val="auto"/>
      <w:sz w:val="24"/>
      <w:szCs w:val="20"/>
      <w:lang w:eastAsia="ru-RU"/>
    </w:rPr>
  </w:style>
  <w:style w:type="paragraph" w:customStyle="1" w:styleId="af6">
    <w:name w:val="Заголовок таблиц"/>
    <w:basedOn w:val="af5"/>
    <w:rsid w:val="00D808D3"/>
    <w:pPr>
      <w:keepNext/>
      <w:suppressAutoHyphens/>
      <w:kinsoku w:val="0"/>
      <w:overflowPunct w:val="0"/>
      <w:autoSpaceDE w:val="0"/>
      <w:autoSpaceDN w:val="0"/>
      <w:adjustRightInd w:val="0"/>
      <w:snapToGrid w:val="0"/>
      <w:spacing w:before="60" w:after="60"/>
      <w:jc w:val="center"/>
    </w:pPr>
    <w:rPr>
      <w:rFonts w:eastAsia="MS Mincho"/>
      <w:b/>
      <w:snapToGrid w:val="0"/>
      <w:lang w:eastAsia="ja-JP"/>
    </w:rPr>
  </w:style>
  <w:style w:type="paragraph" w:styleId="a">
    <w:name w:val="List Number"/>
    <w:basedOn w:val="a0"/>
    <w:rsid w:val="0041667D"/>
    <w:pPr>
      <w:numPr>
        <w:numId w:val="41"/>
      </w:numPr>
      <w:spacing w:after="0" w:line="240" w:lineRule="auto"/>
      <w:jc w:val="both"/>
    </w:pPr>
    <w:rPr>
      <w:rFonts w:eastAsia="Times New Roman"/>
      <w:color w:val="auto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68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1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1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0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C9635C-1154-4493-A3E9-350904278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0</TotalTime>
  <Pages>32</Pages>
  <Words>5165</Words>
  <Characters>29442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9</cp:revision>
  <dcterms:created xsi:type="dcterms:W3CDTF">2017-06-01T12:27:00Z</dcterms:created>
  <dcterms:modified xsi:type="dcterms:W3CDTF">2017-06-02T13:50:00Z</dcterms:modified>
</cp:coreProperties>
</file>